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gif" ContentType="image/gi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30"/>
  </p:notesMasterIdLst>
  <p:sldIdLst>
    <p:sldId id="257" r:id="rId2"/>
    <p:sldId id="260" r:id="rId3"/>
    <p:sldId id="262" r:id="rId4"/>
    <p:sldId id="263" r:id="rId5"/>
    <p:sldId id="264" r:id="rId6"/>
    <p:sldId id="265" r:id="rId7"/>
    <p:sldId id="275" r:id="rId8"/>
    <p:sldId id="266" r:id="rId9"/>
    <p:sldId id="267" r:id="rId10"/>
    <p:sldId id="268" r:id="rId11"/>
    <p:sldId id="269" r:id="rId12"/>
    <p:sldId id="273" r:id="rId13"/>
    <p:sldId id="271" r:id="rId14"/>
    <p:sldId id="272" r:id="rId15"/>
    <p:sldId id="285" r:id="rId16"/>
    <p:sldId id="284" r:id="rId17"/>
    <p:sldId id="279" r:id="rId18"/>
    <p:sldId id="274" r:id="rId19"/>
    <p:sldId id="278" r:id="rId20"/>
    <p:sldId id="280" r:id="rId21"/>
    <p:sldId id="276" r:id="rId22"/>
    <p:sldId id="270" r:id="rId23"/>
    <p:sldId id="277" r:id="rId24"/>
    <p:sldId id="286" r:id="rId25"/>
    <p:sldId id="287" r:id="rId26"/>
    <p:sldId id="281" r:id="rId27"/>
    <p:sldId id="283" r:id="rId28"/>
    <p:sldId id="282" r:id="rId29"/>
  </p:sldIdLst>
  <p:sldSz cx="12192000" cy="6858000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D2DEEF"/>
    <a:srgbClr val="7E7E7E"/>
    <a:srgbClr val="A5A5A5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8234" autoAdjust="0"/>
    <p:restoredTop sz="89082" autoAdjust="0"/>
  </p:normalViewPr>
  <p:slideViewPr>
    <p:cSldViewPr snapToGrid="0">
      <p:cViewPr varScale="1">
        <p:scale>
          <a:sx n="86" d="100"/>
          <a:sy n="86" d="100"/>
        </p:scale>
        <p:origin x="126" y="45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notesMaster" Target="notesMasters/notesMaster1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CCB78962-CD81-0F45-8E15-4856C86580FB}" type="doc">
      <dgm:prSet loTypeId="urn:microsoft.com/office/officeart/2005/8/layout/cycle1" loCatId="" qsTypeId="urn:microsoft.com/office/officeart/2005/8/quickstyle/simple5" qsCatId="simple" csTypeId="urn:microsoft.com/office/officeart/2005/8/colors/accent1_2" csCatId="accent1" phldr="1"/>
      <dgm:spPr/>
      <dgm:t>
        <a:bodyPr/>
        <a:lstStyle/>
        <a:p>
          <a:endParaRPr lang="ru-RU"/>
        </a:p>
      </dgm:t>
    </dgm:pt>
    <dgm:pt modelId="{FCC9854E-3396-EB4C-83BB-F6A5983ED731}">
      <dgm:prSet phldrT="[Текст]" custT="1"/>
      <dgm:spPr/>
      <dgm:t>
        <a:bodyPr/>
        <a:lstStyle/>
        <a:p>
          <a:pPr algn="ctr"/>
          <a:r>
            <a:rPr lang="ru-RU" sz="1000" b="1" dirty="0"/>
            <a:t>Шаг №2.</a:t>
          </a:r>
          <a:endParaRPr lang="en-US" sz="1000" b="1" dirty="0"/>
        </a:p>
        <a:p>
          <a:pPr algn="ctr"/>
          <a:r>
            <a:rPr lang="ru-RU" sz="1000" b="1" dirty="0"/>
            <a:t>Экспорт модели интеграционного сценария в </a:t>
          </a:r>
          <a:r>
            <a:rPr lang="en-US" sz="1000" b="1" dirty="0"/>
            <a:t>SAP Solution Manager</a:t>
          </a:r>
          <a:endParaRPr lang="ru-RU" sz="1000" b="1" dirty="0"/>
        </a:p>
      </dgm:t>
    </dgm:pt>
    <dgm:pt modelId="{0313D2D2-FE31-6D44-BE9B-8A78FAD3E707}" type="parTrans" cxnId="{522CEC7D-AC61-2141-A304-8A5A388833C9}">
      <dgm:prSet/>
      <dgm:spPr/>
      <dgm:t>
        <a:bodyPr/>
        <a:lstStyle/>
        <a:p>
          <a:endParaRPr lang="ru-RU" sz="2000"/>
        </a:p>
      </dgm:t>
    </dgm:pt>
    <dgm:pt modelId="{9EE7639F-3D1E-0447-AD3E-BD6ADF25AA68}" type="sibTrans" cxnId="{522CEC7D-AC61-2141-A304-8A5A388833C9}">
      <dgm:prSet/>
      <dgm:spPr/>
      <dgm:t>
        <a:bodyPr/>
        <a:lstStyle/>
        <a:p>
          <a:endParaRPr lang="ru-RU" sz="2000"/>
        </a:p>
      </dgm:t>
    </dgm:pt>
    <dgm:pt modelId="{0B99D510-E397-1E46-B4EF-FF861D3EB300}">
      <dgm:prSet phldrT="[Текст]" custT="1"/>
      <dgm:spPr/>
      <dgm:t>
        <a:bodyPr/>
        <a:lstStyle/>
        <a:p>
          <a:r>
            <a:rPr lang="ru-RU" sz="1000" b="1" dirty="0"/>
            <a:t>Шаг №3. Решение в </a:t>
          </a:r>
          <a:r>
            <a:rPr lang="en-US" sz="1000" b="1" dirty="0"/>
            <a:t>SAP Solution Manager</a:t>
          </a:r>
          <a:endParaRPr lang="ru-RU" sz="1000" b="1" dirty="0"/>
        </a:p>
      </dgm:t>
    </dgm:pt>
    <dgm:pt modelId="{9A6DDD0F-D99B-254D-BA74-45B55499D777}" type="parTrans" cxnId="{A0C06557-4067-9444-9713-482AB2798911}">
      <dgm:prSet/>
      <dgm:spPr/>
      <dgm:t>
        <a:bodyPr/>
        <a:lstStyle/>
        <a:p>
          <a:endParaRPr lang="ru-RU" sz="2000"/>
        </a:p>
      </dgm:t>
    </dgm:pt>
    <dgm:pt modelId="{B85C1A31-3C98-AD4A-A5C8-31698DFF8D64}" type="sibTrans" cxnId="{A0C06557-4067-9444-9713-482AB2798911}">
      <dgm:prSet/>
      <dgm:spPr/>
      <dgm:t>
        <a:bodyPr/>
        <a:lstStyle/>
        <a:p>
          <a:endParaRPr lang="ru-RU" sz="2000"/>
        </a:p>
      </dgm:t>
    </dgm:pt>
    <dgm:pt modelId="{9FB8A397-56A6-A949-8E82-8C1AEED59AA7}">
      <dgm:prSet phldrT="[Текст]" custT="1"/>
      <dgm:spPr/>
      <dgm:t>
        <a:bodyPr/>
        <a:lstStyle/>
        <a:p>
          <a:r>
            <a:rPr lang="ru-RU" sz="1000" b="1" dirty="0"/>
            <a:t>Шаг №4</a:t>
          </a:r>
          <a:r>
            <a:rPr lang="en-US" sz="1000" b="1" dirty="0"/>
            <a:t>. </a:t>
          </a:r>
          <a:r>
            <a:rPr lang="ru-RU" sz="1000" b="1" dirty="0"/>
            <a:t>Реализация решения</a:t>
          </a:r>
        </a:p>
      </dgm:t>
    </dgm:pt>
    <dgm:pt modelId="{97C770E3-D5B7-434D-BA29-44F9230D4975}" type="parTrans" cxnId="{9E2B8836-0E9D-F94A-80D2-6B10D74ACA6A}">
      <dgm:prSet/>
      <dgm:spPr/>
      <dgm:t>
        <a:bodyPr/>
        <a:lstStyle/>
        <a:p>
          <a:endParaRPr lang="ru-RU" sz="2000"/>
        </a:p>
      </dgm:t>
    </dgm:pt>
    <dgm:pt modelId="{52A9CF5D-8A00-F94F-85B7-22789EB57EC6}" type="sibTrans" cxnId="{9E2B8836-0E9D-F94A-80D2-6B10D74ACA6A}">
      <dgm:prSet/>
      <dgm:spPr/>
      <dgm:t>
        <a:bodyPr/>
        <a:lstStyle/>
        <a:p>
          <a:endParaRPr lang="ru-RU" sz="2000"/>
        </a:p>
      </dgm:t>
    </dgm:pt>
    <dgm:pt modelId="{46B9D445-BAC3-3043-96AB-1D9495481366}">
      <dgm:prSet phldrT="[Текст]" custT="1"/>
      <dgm:spPr/>
      <dgm:t>
        <a:bodyPr/>
        <a:lstStyle/>
        <a:p>
          <a:r>
            <a:rPr lang="ru-RU" sz="1000" b="1" dirty="0"/>
            <a:t>Шаг №5. Контроль качества</a:t>
          </a:r>
        </a:p>
      </dgm:t>
    </dgm:pt>
    <dgm:pt modelId="{79B5AB1E-835D-014C-9291-2EB868136D85}" type="parTrans" cxnId="{4FAEB278-94F4-4840-8235-B8A059601276}">
      <dgm:prSet/>
      <dgm:spPr/>
      <dgm:t>
        <a:bodyPr/>
        <a:lstStyle/>
        <a:p>
          <a:endParaRPr lang="ru-RU" sz="2000"/>
        </a:p>
      </dgm:t>
    </dgm:pt>
    <dgm:pt modelId="{F138ED9B-5A92-5D42-84CC-690788DE9C14}" type="sibTrans" cxnId="{4FAEB278-94F4-4840-8235-B8A059601276}">
      <dgm:prSet/>
      <dgm:spPr/>
      <dgm:t>
        <a:bodyPr/>
        <a:lstStyle/>
        <a:p>
          <a:endParaRPr lang="ru-RU" sz="2000"/>
        </a:p>
      </dgm:t>
    </dgm:pt>
    <dgm:pt modelId="{3CC0F3C8-7590-FA45-9CC3-0418F08BB7D1}">
      <dgm:prSet phldrT="[Текст]" custT="1"/>
      <dgm:spPr/>
      <dgm:t>
        <a:bodyPr/>
        <a:lstStyle/>
        <a:p>
          <a:r>
            <a:rPr lang="ru-RU" sz="1000" b="1" dirty="0"/>
            <a:t>Шаг №6. Использование в </a:t>
          </a:r>
          <a:r>
            <a:rPr lang="en-US" sz="1000" b="1" dirty="0"/>
            <a:t>ARIS</a:t>
          </a:r>
          <a:endParaRPr lang="ru-RU" sz="1000" b="1" dirty="0"/>
        </a:p>
      </dgm:t>
    </dgm:pt>
    <dgm:pt modelId="{C6ACB489-838B-EF44-A961-4DBE4C9F1319}" type="parTrans" cxnId="{3577E3B5-C49A-C044-A768-A36E9165203F}">
      <dgm:prSet/>
      <dgm:spPr/>
      <dgm:t>
        <a:bodyPr/>
        <a:lstStyle/>
        <a:p>
          <a:endParaRPr lang="ru-RU" sz="2000"/>
        </a:p>
      </dgm:t>
    </dgm:pt>
    <dgm:pt modelId="{530CE4F4-EBBC-1244-B506-60BE7BE323DB}" type="sibTrans" cxnId="{3577E3B5-C49A-C044-A768-A36E9165203F}">
      <dgm:prSet/>
      <dgm:spPr/>
      <dgm:t>
        <a:bodyPr/>
        <a:lstStyle/>
        <a:p>
          <a:endParaRPr lang="ru-RU" sz="2000"/>
        </a:p>
      </dgm:t>
    </dgm:pt>
    <dgm:pt modelId="{2C4B7ED7-1108-44D0-9504-D82E740BE698}">
      <dgm:prSet phldrT="[Текст]" custT="1"/>
      <dgm:spPr/>
      <dgm:t>
        <a:bodyPr/>
        <a:lstStyle/>
        <a:p>
          <a:r>
            <a:rPr lang="ru-RU" sz="1000" b="1" dirty="0"/>
            <a:t>Шаг №1.</a:t>
          </a:r>
        </a:p>
        <a:p>
          <a:r>
            <a:rPr lang="ru-RU" sz="1000" b="1" dirty="0"/>
            <a:t>Моделирование и выявление бизнес потребности в интеграции</a:t>
          </a:r>
        </a:p>
      </dgm:t>
    </dgm:pt>
    <dgm:pt modelId="{6EB50EB8-4CC9-41DF-8A7A-314A155E1532}" type="parTrans" cxnId="{8998D3C4-748A-4B87-AC01-6D168473AF84}">
      <dgm:prSet/>
      <dgm:spPr/>
      <dgm:t>
        <a:bodyPr/>
        <a:lstStyle/>
        <a:p>
          <a:endParaRPr lang="ru-RU" sz="1600"/>
        </a:p>
      </dgm:t>
    </dgm:pt>
    <dgm:pt modelId="{7AF9C42D-E785-405C-9789-BE6707AB2DE4}" type="sibTrans" cxnId="{8998D3C4-748A-4B87-AC01-6D168473AF84}">
      <dgm:prSet/>
      <dgm:spPr/>
      <dgm:t>
        <a:bodyPr/>
        <a:lstStyle/>
        <a:p>
          <a:endParaRPr lang="ru-RU" sz="1600"/>
        </a:p>
      </dgm:t>
    </dgm:pt>
    <dgm:pt modelId="{6D8CED1E-2D7D-294C-A5C4-D07A4837DBF4}" type="pres">
      <dgm:prSet presAssocID="{CCB78962-CD81-0F45-8E15-4856C86580FB}" presName="cycle" presStyleCnt="0">
        <dgm:presLayoutVars>
          <dgm:dir/>
          <dgm:resizeHandles val="exact"/>
        </dgm:presLayoutVars>
      </dgm:prSet>
      <dgm:spPr/>
    </dgm:pt>
    <dgm:pt modelId="{615BF6FC-330F-43F3-B8A5-A3B39996744C}" type="pres">
      <dgm:prSet presAssocID="{2C4B7ED7-1108-44D0-9504-D82E740BE698}" presName="dummy" presStyleCnt="0"/>
      <dgm:spPr/>
    </dgm:pt>
    <dgm:pt modelId="{F899CCAB-F331-408E-95F9-CC76AC650F29}" type="pres">
      <dgm:prSet presAssocID="{2C4B7ED7-1108-44D0-9504-D82E740BE698}" presName="node" presStyleLbl="revTx" presStyleIdx="0" presStyleCnt="6" custScaleX="146763">
        <dgm:presLayoutVars>
          <dgm:bulletEnabled val="1"/>
        </dgm:presLayoutVars>
      </dgm:prSet>
      <dgm:spPr/>
    </dgm:pt>
    <dgm:pt modelId="{DB2E2548-6050-4EFA-993B-836A0EF2D30A}" type="pres">
      <dgm:prSet presAssocID="{7AF9C42D-E785-405C-9789-BE6707AB2DE4}" presName="sibTrans" presStyleLbl="node1" presStyleIdx="0" presStyleCnt="6" custScaleX="99520"/>
      <dgm:spPr/>
    </dgm:pt>
    <dgm:pt modelId="{6A924E1C-F14D-9F41-B9C3-1FE175AD8CF9}" type="pres">
      <dgm:prSet presAssocID="{FCC9854E-3396-EB4C-83BB-F6A5983ED731}" presName="dummy" presStyleCnt="0"/>
      <dgm:spPr/>
    </dgm:pt>
    <dgm:pt modelId="{E63435A5-CB33-7F4B-9381-8E275B0F0FE7}" type="pres">
      <dgm:prSet presAssocID="{FCC9854E-3396-EB4C-83BB-F6A5983ED731}" presName="node" presStyleLbl="revTx" presStyleIdx="1" presStyleCnt="6" custScaleX="128370">
        <dgm:presLayoutVars>
          <dgm:bulletEnabled val="1"/>
        </dgm:presLayoutVars>
      </dgm:prSet>
      <dgm:spPr/>
    </dgm:pt>
    <dgm:pt modelId="{5660C978-9A35-A244-A7C9-B2BA7942D968}" type="pres">
      <dgm:prSet presAssocID="{9EE7639F-3D1E-0447-AD3E-BD6ADF25AA68}" presName="sibTrans" presStyleLbl="node1" presStyleIdx="1" presStyleCnt="6"/>
      <dgm:spPr/>
    </dgm:pt>
    <dgm:pt modelId="{541BAF72-2DE6-E04D-9812-67F69101A8F6}" type="pres">
      <dgm:prSet presAssocID="{0B99D510-E397-1E46-B4EF-FF861D3EB300}" presName="dummy" presStyleCnt="0"/>
      <dgm:spPr/>
    </dgm:pt>
    <dgm:pt modelId="{98EDE8CB-CC81-0640-8727-B115AA2D2209}" type="pres">
      <dgm:prSet presAssocID="{0B99D510-E397-1E46-B4EF-FF861D3EB300}" presName="node" presStyleLbl="revTx" presStyleIdx="2" presStyleCnt="6" custScaleX="133591">
        <dgm:presLayoutVars>
          <dgm:bulletEnabled val="1"/>
        </dgm:presLayoutVars>
      </dgm:prSet>
      <dgm:spPr/>
    </dgm:pt>
    <dgm:pt modelId="{B02AA54C-2968-8141-8324-BA82C4C2DE4A}" type="pres">
      <dgm:prSet presAssocID="{B85C1A31-3C98-AD4A-A5C8-31698DFF8D64}" presName="sibTrans" presStyleLbl="node1" presStyleIdx="2" presStyleCnt="6"/>
      <dgm:spPr/>
    </dgm:pt>
    <dgm:pt modelId="{E9E8DBE8-5A3A-9648-B091-17B799EAAD4A}" type="pres">
      <dgm:prSet presAssocID="{9FB8A397-56A6-A949-8E82-8C1AEED59AA7}" presName="dummy" presStyleCnt="0"/>
      <dgm:spPr/>
    </dgm:pt>
    <dgm:pt modelId="{4A5CAA54-4C7F-6F45-BD2D-3CCDFEE3702F}" type="pres">
      <dgm:prSet presAssocID="{9FB8A397-56A6-A949-8E82-8C1AEED59AA7}" presName="node" presStyleLbl="revTx" presStyleIdx="3" presStyleCnt="6">
        <dgm:presLayoutVars>
          <dgm:bulletEnabled val="1"/>
        </dgm:presLayoutVars>
      </dgm:prSet>
      <dgm:spPr/>
    </dgm:pt>
    <dgm:pt modelId="{F4112227-6E39-FC4E-9644-6B57B3D019ED}" type="pres">
      <dgm:prSet presAssocID="{52A9CF5D-8A00-F94F-85B7-22789EB57EC6}" presName="sibTrans" presStyleLbl="node1" presStyleIdx="3" presStyleCnt="6"/>
      <dgm:spPr/>
    </dgm:pt>
    <dgm:pt modelId="{8160C7C3-B663-6442-A2D5-C445B66FC38F}" type="pres">
      <dgm:prSet presAssocID="{46B9D445-BAC3-3043-96AB-1D9495481366}" presName="dummy" presStyleCnt="0"/>
      <dgm:spPr/>
    </dgm:pt>
    <dgm:pt modelId="{C4850F60-F34F-9B47-9EAE-B7BD777210D0}" type="pres">
      <dgm:prSet presAssocID="{46B9D445-BAC3-3043-96AB-1D9495481366}" presName="node" presStyleLbl="revTx" presStyleIdx="4" presStyleCnt="6">
        <dgm:presLayoutVars>
          <dgm:bulletEnabled val="1"/>
        </dgm:presLayoutVars>
      </dgm:prSet>
      <dgm:spPr/>
    </dgm:pt>
    <dgm:pt modelId="{7F961EA3-6369-DE40-82DB-B9CFAF22621B}" type="pres">
      <dgm:prSet presAssocID="{F138ED9B-5A92-5D42-84CC-690788DE9C14}" presName="sibTrans" presStyleLbl="node1" presStyleIdx="4" presStyleCnt="6" custScaleY="100092"/>
      <dgm:spPr/>
    </dgm:pt>
    <dgm:pt modelId="{740C6AA9-765D-FA40-8102-D4B8CE982F5F}" type="pres">
      <dgm:prSet presAssocID="{3CC0F3C8-7590-FA45-9CC3-0418F08BB7D1}" presName="dummy" presStyleCnt="0"/>
      <dgm:spPr/>
    </dgm:pt>
    <dgm:pt modelId="{C55A92A8-2AD1-C142-B5DE-69C3D104399F}" type="pres">
      <dgm:prSet presAssocID="{3CC0F3C8-7590-FA45-9CC3-0418F08BB7D1}" presName="node" presStyleLbl="revTx" presStyleIdx="5" presStyleCnt="6" custScaleX="135912">
        <dgm:presLayoutVars>
          <dgm:bulletEnabled val="1"/>
        </dgm:presLayoutVars>
      </dgm:prSet>
      <dgm:spPr/>
    </dgm:pt>
    <dgm:pt modelId="{4D220282-DBEE-EE49-8D1E-95742D186302}" type="pres">
      <dgm:prSet presAssocID="{530CE4F4-EBBC-1244-B506-60BE7BE323DB}" presName="sibTrans" presStyleLbl="node1" presStyleIdx="5" presStyleCnt="6"/>
      <dgm:spPr/>
    </dgm:pt>
  </dgm:ptLst>
  <dgm:cxnLst>
    <dgm:cxn modelId="{CA1BBF09-9FE3-4E99-B1FF-8BC349B1A8F8}" type="presOf" srcId="{52A9CF5D-8A00-F94F-85B7-22789EB57EC6}" destId="{F4112227-6E39-FC4E-9644-6B57B3D019ED}" srcOrd="0" destOrd="0" presId="urn:microsoft.com/office/officeart/2005/8/layout/cycle1"/>
    <dgm:cxn modelId="{2F41B814-0CEE-48B4-B318-56C6BA2C4112}" type="presOf" srcId="{9FB8A397-56A6-A949-8E82-8C1AEED59AA7}" destId="{4A5CAA54-4C7F-6F45-BD2D-3CCDFEE3702F}" srcOrd="0" destOrd="0" presId="urn:microsoft.com/office/officeart/2005/8/layout/cycle1"/>
    <dgm:cxn modelId="{A0F0A028-755C-44A2-90A5-62C4C9316638}" type="presOf" srcId="{0B99D510-E397-1E46-B4EF-FF861D3EB300}" destId="{98EDE8CB-CC81-0640-8727-B115AA2D2209}" srcOrd="0" destOrd="0" presId="urn:microsoft.com/office/officeart/2005/8/layout/cycle1"/>
    <dgm:cxn modelId="{975E6A2C-A85C-4DEB-9269-942CC14C4522}" type="presOf" srcId="{B85C1A31-3C98-AD4A-A5C8-31698DFF8D64}" destId="{B02AA54C-2968-8141-8324-BA82C4C2DE4A}" srcOrd="0" destOrd="0" presId="urn:microsoft.com/office/officeart/2005/8/layout/cycle1"/>
    <dgm:cxn modelId="{E8A43F2D-7DAD-41C8-AD90-4C4B252C3E6F}" type="presOf" srcId="{2C4B7ED7-1108-44D0-9504-D82E740BE698}" destId="{F899CCAB-F331-408E-95F9-CC76AC650F29}" srcOrd="0" destOrd="0" presId="urn:microsoft.com/office/officeart/2005/8/layout/cycle1"/>
    <dgm:cxn modelId="{9E2B8836-0E9D-F94A-80D2-6B10D74ACA6A}" srcId="{CCB78962-CD81-0F45-8E15-4856C86580FB}" destId="{9FB8A397-56A6-A949-8E82-8C1AEED59AA7}" srcOrd="3" destOrd="0" parTransId="{97C770E3-D5B7-434D-BA29-44F9230D4975}" sibTransId="{52A9CF5D-8A00-F94F-85B7-22789EB57EC6}"/>
    <dgm:cxn modelId="{E4D59239-7F42-49F5-A7FF-7F91AFB44466}" type="presOf" srcId="{3CC0F3C8-7590-FA45-9CC3-0418F08BB7D1}" destId="{C55A92A8-2AD1-C142-B5DE-69C3D104399F}" srcOrd="0" destOrd="0" presId="urn:microsoft.com/office/officeart/2005/8/layout/cycle1"/>
    <dgm:cxn modelId="{DF94083D-1E92-4FB6-B072-773993A88B14}" type="presOf" srcId="{530CE4F4-EBBC-1244-B506-60BE7BE323DB}" destId="{4D220282-DBEE-EE49-8D1E-95742D186302}" srcOrd="0" destOrd="0" presId="urn:microsoft.com/office/officeart/2005/8/layout/cycle1"/>
    <dgm:cxn modelId="{AC9CA84E-AD58-490B-A5A8-B3F08F726571}" type="presOf" srcId="{9EE7639F-3D1E-0447-AD3E-BD6ADF25AA68}" destId="{5660C978-9A35-A244-A7C9-B2BA7942D968}" srcOrd="0" destOrd="0" presId="urn:microsoft.com/office/officeart/2005/8/layout/cycle1"/>
    <dgm:cxn modelId="{A0C06557-4067-9444-9713-482AB2798911}" srcId="{CCB78962-CD81-0F45-8E15-4856C86580FB}" destId="{0B99D510-E397-1E46-B4EF-FF861D3EB300}" srcOrd="2" destOrd="0" parTransId="{9A6DDD0F-D99B-254D-BA74-45B55499D777}" sibTransId="{B85C1A31-3C98-AD4A-A5C8-31698DFF8D64}"/>
    <dgm:cxn modelId="{4FAEB278-94F4-4840-8235-B8A059601276}" srcId="{CCB78962-CD81-0F45-8E15-4856C86580FB}" destId="{46B9D445-BAC3-3043-96AB-1D9495481366}" srcOrd="4" destOrd="0" parTransId="{79B5AB1E-835D-014C-9291-2EB868136D85}" sibTransId="{F138ED9B-5A92-5D42-84CC-690788DE9C14}"/>
    <dgm:cxn modelId="{522CEC7D-AC61-2141-A304-8A5A388833C9}" srcId="{CCB78962-CD81-0F45-8E15-4856C86580FB}" destId="{FCC9854E-3396-EB4C-83BB-F6A5983ED731}" srcOrd="1" destOrd="0" parTransId="{0313D2D2-FE31-6D44-BE9B-8A78FAD3E707}" sibTransId="{9EE7639F-3D1E-0447-AD3E-BD6ADF25AA68}"/>
    <dgm:cxn modelId="{93FB4592-0E73-48DE-AB44-C575CD9800EA}" type="presOf" srcId="{FCC9854E-3396-EB4C-83BB-F6A5983ED731}" destId="{E63435A5-CB33-7F4B-9381-8E275B0F0FE7}" srcOrd="0" destOrd="0" presId="urn:microsoft.com/office/officeart/2005/8/layout/cycle1"/>
    <dgm:cxn modelId="{BE75FFB2-F7AD-4765-A942-1B7CE50E92F9}" type="presOf" srcId="{F138ED9B-5A92-5D42-84CC-690788DE9C14}" destId="{7F961EA3-6369-DE40-82DB-B9CFAF22621B}" srcOrd="0" destOrd="0" presId="urn:microsoft.com/office/officeart/2005/8/layout/cycle1"/>
    <dgm:cxn modelId="{D9C12EB3-D3A2-4C2C-BAE8-6DD39A24283B}" type="presOf" srcId="{46B9D445-BAC3-3043-96AB-1D9495481366}" destId="{C4850F60-F34F-9B47-9EAE-B7BD777210D0}" srcOrd="0" destOrd="0" presId="urn:microsoft.com/office/officeart/2005/8/layout/cycle1"/>
    <dgm:cxn modelId="{3577E3B5-C49A-C044-A768-A36E9165203F}" srcId="{CCB78962-CD81-0F45-8E15-4856C86580FB}" destId="{3CC0F3C8-7590-FA45-9CC3-0418F08BB7D1}" srcOrd="5" destOrd="0" parTransId="{C6ACB489-838B-EF44-A961-4DBE4C9F1319}" sibTransId="{530CE4F4-EBBC-1244-B506-60BE7BE323DB}"/>
    <dgm:cxn modelId="{8998D3C4-748A-4B87-AC01-6D168473AF84}" srcId="{CCB78962-CD81-0F45-8E15-4856C86580FB}" destId="{2C4B7ED7-1108-44D0-9504-D82E740BE698}" srcOrd="0" destOrd="0" parTransId="{6EB50EB8-4CC9-41DF-8A7A-314A155E1532}" sibTransId="{7AF9C42D-E785-405C-9789-BE6707AB2DE4}"/>
    <dgm:cxn modelId="{8DFAFBF6-E82E-492B-ADCA-2204B0342B46}" type="presOf" srcId="{CCB78962-CD81-0F45-8E15-4856C86580FB}" destId="{6D8CED1E-2D7D-294C-A5C4-D07A4837DBF4}" srcOrd="0" destOrd="0" presId="urn:microsoft.com/office/officeart/2005/8/layout/cycle1"/>
    <dgm:cxn modelId="{EBBA9AFC-31A3-466C-A257-B2801FAAC043}" type="presOf" srcId="{7AF9C42D-E785-405C-9789-BE6707AB2DE4}" destId="{DB2E2548-6050-4EFA-993B-836A0EF2D30A}" srcOrd="0" destOrd="0" presId="urn:microsoft.com/office/officeart/2005/8/layout/cycle1"/>
    <dgm:cxn modelId="{4B6EDF29-1E64-4E59-87B2-3DB2AE836792}" type="presParOf" srcId="{6D8CED1E-2D7D-294C-A5C4-D07A4837DBF4}" destId="{615BF6FC-330F-43F3-B8A5-A3B39996744C}" srcOrd="0" destOrd="0" presId="urn:microsoft.com/office/officeart/2005/8/layout/cycle1"/>
    <dgm:cxn modelId="{66164754-E70A-4D50-9CA7-293D790FE53C}" type="presParOf" srcId="{6D8CED1E-2D7D-294C-A5C4-D07A4837DBF4}" destId="{F899CCAB-F331-408E-95F9-CC76AC650F29}" srcOrd="1" destOrd="0" presId="urn:microsoft.com/office/officeart/2005/8/layout/cycle1"/>
    <dgm:cxn modelId="{4D65562E-C8A8-4621-AEEA-D69C6F289BDC}" type="presParOf" srcId="{6D8CED1E-2D7D-294C-A5C4-D07A4837DBF4}" destId="{DB2E2548-6050-4EFA-993B-836A0EF2D30A}" srcOrd="2" destOrd="0" presId="urn:microsoft.com/office/officeart/2005/8/layout/cycle1"/>
    <dgm:cxn modelId="{A747BB8C-12BF-4D23-8FD5-1191B4BFE7F4}" type="presParOf" srcId="{6D8CED1E-2D7D-294C-A5C4-D07A4837DBF4}" destId="{6A924E1C-F14D-9F41-B9C3-1FE175AD8CF9}" srcOrd="3" destOrd="0" presId="urn:microsoft.com/office/officeart/2005/8/layout/cycle1"/>
    <dgm:cxn modelId="{237CE8FE-240A-43D7-A31C-AF98F9E4C9BE}" type="presParOf" srcId="{6D8CED1E-2D7D-294C-A5C4-D07A4837DBF4}" destId="{E63435A5-CB33-7F4B-9381-8E275B0F0FE7}" srcOrd="4" destOrd="0" presId="urn:microsoft.com/office/officeart/2005/8/layout/cycle1"/>
    <dgm:cxn modelId="{20CC3967-B246-4F94-8F5D-B9E3A6A27D4A}" type="presParOf" srcId="{6D8CED1E-2D7D-294C-A5C4-D07A4837DBF4}" destId="{5660C978-9A35-A244-A7C9-B2BA7942D968}" srcOrd="5" destOrd="0" presId="urn:microsoft.com/office/officeart/2005/8/layout/cycle1"/>
    <dgm:cxn modelId="{3A834EA2-53C5-4511-BCBA-504C4E4C511D}" type="presParOf" srcId="{6D8CED1E-2D7D-294C-A5C4-D07A4837DBF4}" destId="{541BAF72-2DE6-E04D-9812-67F69101A8F6}" srcOrd="6" destOrd="0" presId="urn:microsoft.com/office/officeart/2005/8/layout/cycle1"/>
    <dgm:cxn modelId="{EEBF316F-DE65-4122-85D3-E737B91636E8}" type="presParOf" srcId="{6D8CED1E-2D7D-294C-A5C4-D07A4837DBF4}" destId="{98EDE8CB-CC81-0640-8727-B115AA2D2209}" srcOrd="7" destOrd="0" presId="urn:microsoft.com/office/officeart/2005/8/layout/cycle1"/>
    <dgm:cxn modelId="{717F7FB6-0A72-4B5B-8394-57A46491FD7A}" type="presParOf" srcId="{6D8CED1E-2D7D-294C-A5C4-D07A4837DBF4}" destId="{B02AA54C-2968-8141-8324-BA82C4C2DE4A}" srcOrd="8" destOrd="0" presId="urn:microsoft.com/office/officeart/2005/8/layout/cycle1"/>
    <dgm:cxn modelId="{C2E070DB-1804-4563-826C-A605F0DF127D}" type="presParOf" srcId="{6D8CED1E-2D7D-294C-A5C4-D07A4837DBF4}" destId="{E9E8DBE8-5A3A-9648-B091-17B799EAAD4A}" srcOrd="9" destOrd="0" presId="urn:microsoft.com/office/officeart/2005/8/layout/cycle1"/>
    <dgm:cxn modelId="{5ED1E6A9-37CE-4307-8B8C-8FF15EA432B9}" type="presParOf" srcId="{6D8CED1E-2D7D-294C-A5C4-D07A4837DBF4}" destId="{4A5CAA54-4C7F-6F45-BD2D-3CCDFEE3702F}" srcOrd="10" destOrd="0" presId="urn:microsoft.com/office/officeart/2005/8/layout/cycle1"/>
    <dgm:cxn modelId="{26EDB882-2E5E-4473-ADED-9B8B7D1A703E}" type="presParOf" srcId="{6D8CED1E-2D7D-294C-A5C4-D07A4837DBF4}" destId="{F4112227-6E39-FC4E-9644-6B57B3D019ED}" srcOrd="11" destOrd="0" presId="urn:microsoft.com/office/officeart/2005/8/layout/cycle1"/>
    <dgm:cxn modelId="{A10AF4C6-4C71-4051-8A01-B8088E7D21C5}" type="presParOf" srcId="{6D8CED1E-2D7D-294C-A5C4-D07A4837DBF4}" destId="{8160C7C3-B663-6442-A2D5-C445B66FC38F}" srcOrd="12" destOrd="0" presId="urn:microsoft.com/office/officeart/2005/8/layout/cycle1"/>
    <dgm:cxn modelId="{B06895B5-C4D2-47D8-AE91-0BD9F538AB70}" type="presParOf" srcId="{6D8CED1E-2D7D-294C-A5C4-D07A4837DBF4}" destId="{C4850F60-F34F-9B47-9EAE-B7BD777210D0}" srcOrd="13" destOrd="0" presId="urn:microsoft.com/office/officeart/2005/8/layout/cycle1"/>
    <dgm:cxn modelId="{76116C10-CB52-493F-B5A0-53319D09AE03}" type="presParOf" srcId="{6D8CED1E-2D7D-294C-A5C4-D07A4837DBF4}" destId="{7F961EA3-6369-DE40-82DB-B9CFAF22621B}" srcOrd="14" destOrd="0" presId="urn:microsoft.com/office/officeart/2005/8/layout/cycle1"/>
    <dgm:cxn modelId="{14FB935C-1B4E-4854-8610-F991EF240BB0}" type="presParOf" srcId="{6D8CED1E-2D7D-294C-A5C4-D07A4837DBF4}" destId="{740C6AA9-765D-FA40-8102-D4B8CE982F5F}" srcOrd="15" destOrd="0" presId="urn:microsoft.com/office/officeart/2005/8/layout/cycle1"/>
    <dgm:cxn modelId="{4AFF0AC0-8FCF-42D0-9519-51D30175FE9B}" type="presParOf" srcId="{6D8CED1E-2D7D-294C-A5C4-D07A4837DBF4}" destId="{C55A92A8-2AD1-C142-B5DE-69C3D104399F}" srcOrd="16" destOrd="0" presId="urn:microsoft.com/office/officeart/2005/8/layout/cycle1"/>
    <dgm:cxn modelId="{AB7A8DB5-B0E5-4930-913D-62B718E8BDFF}" type="presParOf" srcId="{6D8CED1E-2D7D-294C-A5C4-D07A4837DBF4}" destId="{4D220282-DBEE-EE49-8D1E-95742D186302}" srcOrd="17" destOrd="0" presId="urn:microsoft.com/office/officeart/2005/8/layout/cycle1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F899CCAB-F331-408E-95F9-CC76AC650F29}">
      <dsp:nvSpPr>
        <dsp:cNvPr id="0" name=""/>
        <dsp:cNvSpPr/>
      </dsp:nvSpPr>
      <dsp:spPr>
        <a:xfrm>
          <a:off x="3145782" y="9910"/>
          <a:ext cx="1246706" cy="849469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12700" rIns="12700" bIns="12700" numCol="1" spcCol="1270" anchor="ctr" anchorCtr="0">
          <a:noAutofit/>
        </a:bodyPr>
        <a:lstStyle/>
        <a:p>
          <a:pPr marL="0" lvl="0" indent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000" b="1" kern="1200" dirty="0"/>
            <a:t>Шаг №1.</a:t>
          </a:r>
        </a:p>
        <a:p>
          <a:pPr marL="0" lvl="0" indent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000" b="1" kern="1200" dirty="0"/>
            <a:t>Моделирование и выявление бизнес потребности в интеграции</a:t>
          </a:r>
        </a:p>
      </dsp:txBody>
      <dsp:txXfrm>
        <a:off x="3145782" y="9910"/>
        <a:ext cx="1246706" cy="849469"/>
      </dsp:txXfrm>
    </dsp:sp>
    <dsp:sp modelId="{DB2E2548-6050-4EFA-993B-836A0EF2D30A}">
      <dsp:nvSpPr>
        <dsp:cNvPr id="0" name=""/>
        <dsp:cNvSpPr/>
      </dsp:nvSpPr>
      <dsp:spPr>
        <a:xfrm>
          <a:off x="752464" y="893"/>
          <a:ext cx="4135213" cy="4155158"/>
        </a:xfrm>
        <a:prstGeom prst="circularArrow">
          <a:avLst>
            <a:gd name="adj1" fmla="val 3987"/>
            <a:gd name="adj2" fmla="val 250060"/>
            <a:gd name="adj3" fmla="val 20574124"/>
            <a:gd name="adj4" fmla="val 19202365"/>
            <a:gd name="adj5" fmla="val 4651"/>
          </a:avLst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atMod val="103000"/>
                <a:lumMod val="102000"/>
                <a:tint val="94000"/>
              </a:schemeClr>
            </a:gs>
            <a:gs pos="50000">
              <a:schemeClr val="accent1">
                <a:hueOff val="0"/>
                <a:satOff val="0"/>
                <a:lumOff val="0"/>
                <a:alphaOff val="0"/>
                <a:satMod val="110000"/>
                <a:lumMod val="100000"/>
                <a:shade val="10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lumMod val="99000"/>
                <a:satMod val="120000"/>
                <a:shade val="78000"/>
              </a:schemeClr>
            </a:gs>
          </a:gsLst>
          <a:lin ang="5400000" scaled="0"/>
        </a:gradFill>
        <a:ln>
          <a:noFill/>
        </a:ln>
        <a:effectLst>
          <a:outerShdw blurRad="57150" dist="19050" dir="5400000" algn="ctr" rotWithShape="0">
            <a:srgbClr val="000000">
              <a:alpha val="63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</dsp:sp>
    <dsp:sp modelId="{E63435A5-CB33-7F4B-9381-8E275B0F0FE7}">
      <dsp:nvSpPr>
        <dsp:cNvPr id="0" name=""/>
        <dsp:cNvSpPr/>
      </dsp:nvSpPr>
      <dsp:spPr>
        <a:xfrm>
          <a:off x="4172968" y="1653737"/>
          <a:ext cx="1090463" cy="849469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12700" rIns="12700" bIns="12700" numCol="1" spcCol="1270" anchor="ctr" anchorCtr="0">
          <a:noAutofit/>
        </a:bodyPr>
        <a:lstStyle/>
        <a:p>
          <a:pPr marL="0" lvl="0" indent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000" b="1" kern="1200" dirty="0"/>
            <a:t>Шаг №2.</a:t>
          </a:r>
          <a:endParaRPr lang="en-US" sz="1000" b="1" kern="1200" dirty="0"/>
        </a:p>
        <a:p>
          <a:pPr marL="0" lvl="0" indent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000" b="1" kern="1200" dirty="0"/>
            <a:t>Экспорт модели интеграционного сценария в </a:t>
          </a:r>
          <a:r>
            <a:rPr lang="en-US" sz="1000" b="1" kern="1200" dirty="0"/>
            <a:t>SAP Solution Manager</a:t>
          </a:r>
          <a:endParaRPr lang="ru-RU" sz="1000" b="1" kern="1200" dirty="0"/>
        </a:p>
      </dsp:txBody>
      <dsp:txXfrm>
        <a:off x="4172968" y="1653737"/>
        <a:ext cx="1090463" cy="849469"/>
      </dsp:txXfrm>
    </dsp:sp>
    <dsp:sp modelId="{5660C978-9A35-A244-A7C9-B2BA7942D968}">
      <dsp:nvSpPr>
        <dsp:cNvPr id="0" name=""/>
        <dsp:cNvSpPr/>
      </dsp:nvSpPr>
      <dsp:spPr>
        <a:xfrm>
          <a:off x="742492" y="893"/>
          <a:ext cx="4155158" cy="4155158"/>
        </a:xfrm>
        <a:prstGeom prst="circularArrow">
          <a:avLst>
            <a:gd name="adj1" fmla="val 3987"/>
            <a:gd name="adj2" fmla="val 250060"/>
            <a:gd name="adj3" fmla="val 2147575"/>
            <a:gd name="adj4" fmla="val 775816"/>
            <a:gd name="adj5" fmla="val 4651"/>
          </a:avLst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atMod val="103000"/>
                <a:lumMod val="102000"/>
                <a:tint val="94000"/>
              </a:schemeClr>
            </a:gs>
            <a:gs pos="50000">
              <a:schemeClr val="accent1">
                <a:hueOff val="0"/>
                <a:satOff val="0"/>
                <a:lumOff val="0"/>
                <a:alphaOff val="0"/>
                <a:satMod val="110000"/>
                <a:lumMod val="100000"/>
                <a:shade val="10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lumMod val="99000"/>
                <a:satMod val="120000"/>
                <a:shade val="78000"/>
              </a:schemeClr>
            </a:gs>
          </a:gsLst>
          <a:lin ang="5400000" scaled="0"/>
        </a:gradFill>
        <a:ln>
          <a:noFill/>
        </a:ln>
        <a:effectLst>
          <a:outerShdw blurRad="57150" dist="19050" dir="5400000" algn="ctr" rotWithShape="0">
            <a:srgbClr val="000000">
              <a:alpha val="63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</dsp:sp>
    <dsp:sp modelId="{98EDE8CB-CC81-0640-8727-B115AA2D2209}">
      <dsp:nvSpPr>
        <dsp:cNvPr id="0" name=""/>
        <dsp:cNvSpPr/>
      </dsp:nvSpPr>
      <dsp:spPr>
        <a:xfrm>
          <a:off x="3201728" y="3297565"/>
          <a:ext cx="1134814" cy="849469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12700" rIns="12700" bIns="12700" numCol="1" spcCol="1270" anchor="ctr" anchorCtr="0">
          <a:noAutofit/>
        </a:bodyPr>
        <a:lstStyle/>
        <a:p>
          <a:pPr marL="0" lvl="0" indent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000" b="1" kern="1200" dirty="0"/>
            <a:t>Шаг №3. Решение в </a:t>
          </a:r>
          <a:r>
            <a:rPr lang="en-US" sz="1000" b="1" kern="1200" dirty="0"/>
            <a:t>SAP Solution Manager</a:t>
          </a:r>
          <a:endParaRPr lang="ru-RU" sz="1000" b="1" kern="1200" dirty="0"/>
        </a:p>
      </dsp:txBody>
      <dsp:txXfrm>
        <a:off x="3201728" y="3297565"/>
        <a:ext cx="1134814" cy="849469"/>
      </dsp:txXfrm>
    </dsp:sp>
    <dsp:sp modelId="{B02AA54C-2968-8141-8324-BA82C4C2DE4A}">
      <dsp:nvSpPr>
        <dsp:cNvPr id="0" name=""/>
        <dsp:cNvSpPr/>
      </dsp:nvSpPr>
      <dsp:spPr>
        <a:xfrm>
          <a:off x="742492" y="893"/>
          <a:ext cx="4155158" cy="4155158"/>
        </a:xfrm>
        <a:prstGeom prst="circularArrow">
          <a:avLst>
            <a:gd name="adj1" fmla="val 3987"/>
            <a:gd name="adj2" fmla="val 250060"/>
            <a:gd name="adj3" fmla="val 6112077"/>
            <a:gd name="adj4" fmla="val 4704027"/>
            <a:gd name="adj5" fmla="val 4651"/>
          </a:avLst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atMod val="103000"/>
                <a:lumMod val="102000"/>
                <a:tint val="94000"/>
              </a:schemeClr>
            </a:gs>
            <a:gs pos="50000">
              <a:schemeClr val="accent1">
                <a:hueOff val="0"/>
                <a:satOff val="0"/>
                <a:lumOff val="0"/>
                <a:alphaOff val="0"/>
                <a:satMod val="110000"/>
                <a:lumMod val="100000"/>
                <a:shade val="10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lumMod val="99000"/>
                <a:satMod val="120000"/>
                <a:shade val="78000"/>
              </a:schemeClr>
            </a:gs>
          </a:gsLst>
          <a:lin ang="5400000" scaled="0"/>
        </a:gradFill>
        <a:ln>
          <a:noFill/>
        </a:ln>
        <a:effectLst>
          <a:outerShdw blurRad="57150" dist="19050" dir="5400000" algn="ctr" rotWithShape="0">
            <a:srgbClr val="000000">
              <a:alpha val="63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</dsp:sp>
    <dsp:sp modelId="{4A5CAA54-4C7F-6F45-BD2D-3CCDFEE3702F}">
      <dsp:nvSpPr>
        <dsp:cNvPr id="0" name=""/>
        <dsp:cNvSpPr/>
      </dsp:nvSpPr>
      <dsp:spPr>
        <a:xfrm>
          <a:off x="1446272" y="3297565"/>
          <a:ext cx="849469" cy="849469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12700" rIns="12700" bIns="12700" numCol="1" spcCol="1270" anchor="ctr" anchorCtr="0">
          <a:noAutofit/>
        </a:bodyPr>
        <a:lstStyle/>
        <a:p>
          <a:pPr marL="0" lvl="0" indent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000" b="1" kern="1200" dirty="0"/>
            <a:t>Шаг №4</a:t>
          </a:r>
          <a:r>
            <a:rPr lang="en-US" sz="1000" b="1" kern="1200" dirty="0"/>
            <a:t>. </a:t>
          </a:r>
          <a:r>
            <a:rPr lang="ru-RU" sz="1000" b="1" kern="1200" dirty="0"/>
            <a:t>Реализация решения</a:t>
          </a:r>
        </a:p>
      </dsp:txBody>
      <dsp:txXfrm>
        <a:off x="1446272" y="3297565"/>
        <a:ext cx="849469" cy="849469"/>
      </dsp:txXfrm>
    </dsp:sp>
    <dsp:sp modelId="{F4112227-6E39-FC4E-9644-6B57B3D019ED}">
      <dsp:nvSpPr>
        <dsp:cNvPr id="0" name=""/>
        <dsp:cNvSpPr/>
      </dsp:nvSpPr>
      <dsp:spPr>
        <a:xfrm>
          <a:off x="742492" y="893"/>
          <a:ext cx="4155158" cy="4155158"/>
        </a:xfrm>
        <a:prstGeom prst="circularArrow">
          <a:avLst>
            <a:gd name="adj1" fmla="val 3987"/>
            <a:gd name="adj2" fmla="val 250060"/>
            <a:gd name="adj3" fmla="val 9774124"/>
            <a:gd name="adj4" fmla="val 8181972"/>
            <a:gd name="adj5" fmla="val 4651"/>
          </a:avLst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atMod val="103000"/>
                <a:lumMod val="102000"/>
                <a:tint val="94000"/>
              </a:schemeClr>
            </a:gs>
            <a:gs pos="50000">
              <a:schemeClr val="accent1">
                <a:hueOff val="0"/>
                <a:satOff val="0"/>
                <a:lumOff val="0"/>
                <a:alphaOff val="0"/>
                <a:satMod val="110000"/>
                <a:lumMod val="100000"/>
                <a:shade val="10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lumMod val="99000"/>
                <a:satMod val="120000"/>
                <a:shade val="78000"/>
              </a:schemeClr>
            </a:gs>
          </a:gsLst>
          <a:lin ang="5400000" scaled="0"/>
        </a:gradFill>
        <a:ln>
          <a:noFill/>
        </a:ln>
        <a:effectLst>
          <a:outerShdw blurRad="57150" dist="19050" dir="5400000" algn="ctr" rotWithShape="0">
            <a:srgbClr val="000000">
              <a:alpha val="63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</dsp:sp>
    <dsp:sp modelId="{C4850F60-F34F-9B47-9EAE-B7BD777210D0}">
      <dsp:nvSpPr>
        <dsp:cNvPr id="0" name=""/>
        <dsp:cNvSpPr/>
      </dsp:nvSpPr>
      <dsp:spPr>
        <a:xfrm>
          <a:off x="497207" y="1653737"/>
          <a:ext cx="849469" cy="849469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12700" rIns="12700" bIns="12700" numCol="1" spcCol="1270" anchor="ctr" anchorCtr="0">
          <a:noAutofit/>
        </a:bodyPr>
        <a:lstStyle/>
        <a:p>
          <a:pPr marL="0" lvl="0" indent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000" b="1" kern="1200" dirty="0"/>
            <a:t>Шаг №5. Контроль качества</a:t>
          </a:r>
        </a:p>
      </dsp:txBody>
      <dsp:txXfrm>
        <a:off x="497207" y="1653737"/>
        <a:ext cx="849469" cy="849469"/>
      </dsp:txXfrm>
    </dsp:sp>
    <dsp:sp modelId="{7F961EA3-6369-DE40-82DB-B9CFAF22621B}">
      <dsp:nvSpPr>
        <dsp:cNvPr id="0" name=""/>
        <dsp:cNvSpPr/>
      </dsp:nvSpPr>
      <dsp:spPr>
        <a:xfrm>
          <a:off x="742492" y="-1018"/>
          <a:ext cx="4155158" cy="4158981"/>
        </a:xfrm>
        <a:prstGeom prst="circularArrow">
          <a:avLst>
            <a:gd name="adj1" fmla="val 3987"/>
            <a:gd name="adj2" fmla="val 250060"/>
            <a:gd name="adj3" fmla="val 12947575"/>
            <a:gd name="adj4" fmla="val 11575816"/>
            <a:gd name="adj5" fmla="val 4651"/>
          </a:avLst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atMod val="103000"/>
                <a:lumMod val="102000"/>
                <a:tint val="94000"/>
              </a:schemeClr>
            </a:gs>
            <a:gs pos="50000">
              <a:schemeClr val="accent1">
                <a:hueOff val="0"/>
                <a:satOff val="0"/>
                <a:lumOff val="0"/>
                <a:alphaOff val="0"/>
                <a:satMod val="110000"/>
                <a:lumMod val="100000"/>
                <a:shade val="10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lumMod val="99000"/>
                <a:satMod val="120000"/>
                <a:shade val="78000"/>
              </a:schemeClr>
            </a:gs>
          </a:gsLst>
          <a:lin ang="5400000" scaled="0"/>
        </a:gradFill>
        <a:ln>
          <a:noFill/>
        </a:ln>
        <a:effectLst>
          <a:outerShdw blurRad="57150" dist="19050" dir="5400000" algn="ctr" rotWithShape="0">
            <a:srgbClr val="000000">
              <a:alpha val="63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</dsp:sp>
    <dsp:sp modelId="{C55A92A8-2AD1-C142-B5DE-69C3D104399F}">
      <dsp:nvSpPr>
        <dsp:cNvPr id="0" name=""/>
        <dsp:cNvSpPr/>
      </dsp:nvSpPr>
      <dsp:spPr>
        <a:xfrm>
          <a:off x="1293741" y="9910"/>
          <a:ext cx="1154530" cy="849469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12700" rIns="12700" bIns="12700" numCol="1" spcCol="1270" anchor="ctr" anchorCtr="0">
          <a:noAutofit/>
        </a:bodyPr>
        <a:lstStyle/>
        <a:p>
          <a:pPr marL="0" lvl="0" indent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ru-RU" sz="1000" b="1" kern="1200" dirty="0"/>
            <a:t>Шаг №6. Использование в </a:t>
          </a:r>
          <a:r>
            <a:rPr lang="en-US" sz="1000" b="1" kern="1200" dirty="0"/>
            <a:t>ARIS</a:t>
          </a:r>
          <a:endParaRPr lang="ru-RU" sz="1000" b="1" kern="1200" dirty="0"/>
        </a:p>
      </dsp:txBody>
      <dsp:txXfrm>
        <a:off x="1293741" y="9910"/>
        <a:ext cx="1154530" cy="849469"/>
      </dsp:txXfrm>
    </dsp:sp>
    <dsp:sp modelId="{4D220282-DBEE-EE49-8D1E-95742D186302}">
      <dsp:nvSpPr>
        <dsp:cNvPr id="0" name=""/>
        <dsp:cNvSpPr/>
      </dsp:nvSpPr>
      <dsp:spPr>
        <a:xfrm>
          <a:off x="742492" y="893"/>
          <a:ext cx="4155158" cy="4155158"/>
        </a:xfrm>
        <a:prstGeom prst="circularArrow">
          <a:avLst>
            <a:gd name="adj1" fmla="val 3987"/>
            <a:gd name="adj2" fmla="val 250060"/>
            <a:gd name="adj3" fmla="val 16542777"/>
            <a:gd name="adj4" fmla="val 15522244"/>
            <a:gd name="adj5" fmla="val 4651"/>
          </a:avLst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atMod val="103000"/>
                <a:lumMod val="102000"/>
                <a:tint val="94000"/>
              </a:schemeClr>
            </a:gs>
            <a:gs pos="50000">
              <a:schemeClr val="accent1">
                <a:hueOff val="0"/>
                <a:satOff val="0"/>
                <a:lumOff val="0"/>
                <a:alphaOff val="0"/>
                <a:satMod val="110000"/>
                <a:lumMod val="100000"/>
                <a:shade val="10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lumMod val="99000"/>
                <a:satMod val="120000"/>
                <a:shade val="78000"/>
              </a:schemeClr>
            </a:gs>
          </a:gsLst>
          <a:lin ang="5400000" scaled="0"/>
        </a:gradFill>
        <a:ln>
          <a:noFill/>
        </a:ln>
        <a:effectLst>
          <a:outerShdw blurRad="57150" dist="19050" dir="5400000" algn="ctr" rotWithShape="0">
            <a:srgbClr val="000000">
              <a:alpha val="63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cycle1">
  <dgm:title val=""/>
  <dgm:desc val=""/>
  <dgm:catLst>
    <dgm:cat type="cycle" pri="2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  <dgm:cxn modelId="10" srcId="0" destId="5" srcOrd="4" destOrd="0"/>
      </dgm:cxnLst>
      <dgm:bg/>
      <dgm:whole/>
    </dgm:dataModel>
  </dgm:sampData>
  <dgm:styleData>
    <dgm:dataModel>
      <dgm:ptLst>
        <dgm:pt modelId="0" type="doc"/>
        <dgm:pt modelId="1"/>
        <dgm:pt modelId="2"/>
        <dgm:pt modelId="3"/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  <dgm:pt modelId="6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  <dgm:cxn modelId="12" srcId="0" destId="6" srcOrd="5" destOrd="0"/>
      </dgm:cxnLst>
      <dgm:bg/>
      <dgm:whole/>
    </dgm:dataModel>
  </dgm:clrData>
  <dgm:layoutNode name="cycle">
    <dgm:varLst>
      <dgm:dir/>
      <dgm:resizeHandles val="exact"/>
    </dgm:varLst>
    <dgm:choose name="Name0">
      <dgm:if name="Name1" func="var" arg="dir" op="equ" val="norm">
        <dgm:alg type="cycle">
          <dgm:param type="stAng" val="0"/>
          <dgm:param type="spanAng" val="360"/>
        </dgm:alg>
      </dgm:if>
      <dgm:else name="Name2">
        <dgm:alg type="cycle">
          <dgm:param type="stAng" val="0"/>
          <dgm:param type="spanAng" val="-360"/>
        </dgm:alg>
      </dgm:else>
    </dgm:choose>
    <dgm:shape xmlns:r="http://schemas.openxmlformats.org/officeDocument/2006/relationships" r:blip="">
      <dgm:adjLst/>
    </dgm:shape>
    <dgm:presOf/>
    <dgm:choose name="Name3">
      <dgm:if name="Name4" func="var" arg="dir" op="equ" val="norm">
        <dgm:constrLst>
          <dgm:constr type="diam" val="1"/>
          <dgm:constr type="w" for="ch" forName="node" refType="w"/>
          <dgm:constr type="w" for="ch" ptType="sibTrans" refType="w" refFor="ch" refForName="node" fact="0.5"/>
          <dgm:constr type="h" for="ch" ptType="sibTrans" op="equ"/>
          <dgm:constr type="diam" for="ch" ptType="sibTrans" refType="diam" op="equ"/>
          <dgm:constr type="sibSp" refType="w" refFor="ch" refForName="node" fact="0.15"/>
          <dgm:constr type="w" for="ch" forName="dummy" refType="sibSp" fact="2.8"/>
          <dgm:constr type="primFontSz" for="ch" forName="node" op="equ" val="65"/>
        </dgm:constrLst>
      </dgm:if>
      <dgm:else name="Name5">
        <dgm:constrLst>
          <dgm:constr type="diam" val="1"/>
          <dgm:constr type="w" for="ch" forName="node" refType="w"/>
          <dgm:constr type="w" for="ch" ptType="sibTrans" refType="w" refFor="ch" refForName="node" fact="0.5"/>
          <dgm:constr type="h" for="ch" ptType="sibTrans" op="equ"/>
          <dgm:constr type="diam" for="ch" ptType="sibTrans" refType="diam" op="equ" fact="-1"/>
          <dgm:constr type="sibSp" refType="w" refFor="ch" refForName="node" fact="0.15"/>
          <dgm:constr type="w" for="ch" forName="dummy" refType="sibSp" fact="2.8"/>
          <dgm:constr type="primFontSz" for="ch" forName="node" op="equ" val="65"/>
        </dgm:constrLst>
      </dgm:else>
    </dgm:choose>
    <dgm:ruleLst>
      <dgm:rule type="diam" val="INF" fact="NaN" max="NaN"/>
    </dgm:ruleLst>
    <dgm:forEach name="nodesForEach" axis="ch" ptType="node">
      <dgm:choose name="Name6">
        <dgm:if name="Name7" axis="par ch" ptType="doc node" func="cnt" op="gt" val="1">
          <dgm:layoutNode name="dummy">
            <dgm:alg type="sp"/>
            <dgm:shape xmlns:r="http://schemas.openxmlformats.org/officeDocument/2006/relationships" r:blip="">
              <dgm:adjLst/>
            </dgm:shape>
            <dgm:presOf/>
            <dgm:constrLst>
              <dgm:constr type="h" refType="w"/>
            </dgm:constrLst>
            <dgm:ruleLst/>
          </dgm:layoutNode>
        </dgm:if>
        <dgm:else name="Name8"/>
      </dgm:choose>
      <dgm:layoutNode name="node" styleLbl="revTx">
        <dgm:varLst>
          <dgm:bulletEnabled val="1"/>
        </dgm:varLst>
        <dgm:alg type="tx">
          <dgm:param type="txAnchorVertCh" val="mid"/>
        </dgm:alg>
        <dgm:shape xmlns:r="http://schemas.openxmlformats.org/officeDocument/2006/relationships" type="rect" r:blip="">
          <dgm:adjLst/>
        </dgm:shape>
        <dgm:presOf axis="desOrSelf" ptType="node"/>
        <dgm:constrLst>
          <dgm:constr type="h" refType="w"/>
          <dgm:constr type="lMarg" refType="primFontSz" fact="0.1"/>
          <dgm:constr type="rMarg" refType="primFontSz" fact="0.1"/>
          <dgm:constr type="tMarg" refType="primFontSz" fact="0.1"/>
          <dgm:constr type="bMarg" refType="primFontSz" fact="0.1"/>
        </dgm:constrLst>
        <dgm:ruleLst>
          <dgm:rule type="primFontSz" val="5" fact="NaN" max="NaN"/>
        </dgm:ruleLst>
      </dgm:layoutNode>
      <dgm:choose name="Name9">
        <dgm:if name="Name10" axis="par ch" ptType="doc node" func="cnt" op="gt" val="1">
          <dgm:forEach name="Name11" axis="followSib" ptType="sibTrans" hideLastTrans="0" cnt="1">
            <dgm:layoutNode name="sibTrans" styleLbl="node1">
              <dgm:alg type="conn">
                <dgm:param type="connRout" val="curve"/>
                <dgm:param type="begPts" val="radial"/>
                <dgm:param type="endPts" val="radial"/>
              </dgm:alg>
              <dgm:shape xmlns:r="http://schemas.openxmlformats.org/officeDocument/2006/relationships" type="conn" r:blip="">
                <dgm:adjLst/>
              </dgm:shape>
              <dgm:presOf axis="self"/>
              <dgm:constrLst>
                <dgm:constr type="h" refType="w" fact="0.65"/>
                <dgm:constr type="begPad"/>
                <dgm:constr type="endPad"/>
              </dgm:constrLst>
              <dgm:ruleLst/>
            </dgm:layoutNode>
          </dgm:forEach>
        </dgm:if>
        <dgm:else name="Name12"/>
      </dgm:choose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5">
  <dgm:title val=""/>
  <dgm:desc val=""/>
  <dgm:catLst>
    <dgm:cat type="simple" pri="105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7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FD9DCFE-B1C9-49D2-94C6-291B936B4240}" type="datetimeFigureOut">
              <a:rPr lang="ru-RU" smtClean="0"/>
              <a:t>05.09.2019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E01AD24-41D1-42FA-A19D-860A5895524A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28666298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3" Type="http://schemas.openxmlformats.org/officeDocument/2006/relationships/hyperlink" Target="https://archive.sap.com/kmuuid2/d0bffaad-16dd-2d10-01a7-80c7723c373c/How%20to%20Use%20Interface%20Documentation%20on%20SAP%20Solution%20Manager.pdf" TargetMode="External"/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Relationship Id="rId4" Type="http://schemas.openxmlformats.org/officeDocument/2006/relationships/hyperlink" Target="https://wiki.scn.sap.com/wiki/display/SM/Interface+Documentation+for+Solution+Manager+7.2" TargetMode="Externa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3" Type="http://schemas.openxmlformats.org/officeDocument/2006/relationships/hyperlink" Target="https://github.com/rsugio/po/tree/master/com.differencer.pi" TargetMode="External"/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3" Type="http://schemas.openxmlformats.org/officeDocument/2006/relationships/hyperlink" Target="https://habr.com/ru/post/435594/" TargetMode="External"/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Relationship Id="rId6" Type="http://schemas.openxmlformats.org/officeDocument/2006/relationships/hyperlink" Target="https://help.openconnectors.ext.hana.ondemand.com/home/element-builder-extend-an-element-or-build-your-own" TargetMode="External"/><Relationship Id="rId5" Type="http://schemas.openxmlformats.org/officeDocument/2006/relationships/hyperlink" Target="https://help.openconnectors.ext.hana.ondemand.com/home/your-first-integration-sync-contacts-between-salesforce-and-shopify" TargetMode="External"/><Relationship Id="rId4" Type="http://schemas.openxmlformats.org/officeDocument/2006/relationships/hyperlink" Target="https://help.openconnectors.ext.hana.ondemand.com/home/full-list" TargetMode="Externa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3" Type="http://schemas.openxmlformats.org/officeDocument/2006/relationships/hyperlink" Target="http://www.sdn.sap.com/irj/scn/index?rid=/library/uuid/c0f90f22-678c-2a10-91a0-f1f1bf7ff191" TargetMode="External"/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Relationship Id="rId4" Type="http://schemas.openxmlformats.org/officeDocument/2006/relationships/hyperlink" Target="http://www.sdn.sap.com/irj/scn/index?rid=/library/uuid/b0243748-acbb-2a10-0fa7-ba7a353ae668" TargetMode="Externa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0"/>
            <a:r>
              <a:rPr lang="ru-RU" b="0" i="0" u="none" strike="noStrike" baseline="0" dirty="0">
                <a:solidFill>
                  <a:srgbClr val="008575"/>
                </a:solidFill>
                <a:latin typeface="PT Sans Narrow"/>
              </a:rPr>
              <a:t>Карты </a:t>
            </a:r>
            <a:r>
              <a:rPr lang="ru-RU" dirty="0">
                <a:solidFill>
                  <a:srgbClr val="008575"/>
                </a:solidFill>
                <a:latin typeface="PT Sans Narrow"/>
              </a:rPr>
              <a:t>издревле необходимы </a:t>
            </a:r>
            <a:r>
              <a:rPr lang="ru-RU" b="0" i="0" u="none" strike="noStrike" baseline="0" dirty="0">
                <a:solidFill>
                  <a:srgbClr val="008575"/>
                </a:solidFill>
                <a:latin typeface="PT Sans Narrow"/>
              </a:rPr>
              <a:t>при работе. Стремление нанести на чистый лист всё, что известно, определить белые пятна для исследования и не потеряться при путешествии движет людьми, когда они решают делать карту.</a:t>
            </a:r>
          </a:p>
          <a:p>
            <a:pPr lvl="0"/>
            <a:r>
              <a:rPr lang="ru-RU" b="0" i="0" u="none" strike="noStrike" baseline="0" dirty="0">
                <a:solidFill>
                  <a:srgbClr val="008575"/>
                </a:solidFill>
                <a:latin typeface="PT Sans Narrow"/>
              </a:rPr>
              <a:t>Люди хотят обозреть то, что сделали, найти короткую дорогу, отчитаться перед другими людьми о своих успехах, наметить цели на будущее.</a:t>
            </a:r>
          </a:p>
          <a:p>
            <a:pPr marR="0" lvl="0" rtl="0"/>
            <a:r>
              <a:rPr lang="ru-RU" dirty="0">
                <a:solidFill>
                  <a:srgbClr val="008575"/>
                </a:solidFill>
                <a:latin typeface="PT Sans Narrow"/>
              </a:rPr>
              <a:t>Цель – визуализированный План-Факт в ИТ-архитектуре применительно к интеграции!</a:t>
            </a:r>
            <a:endParaRPr lang="ru-RU" b="0" i="0" u="none" strike="noStrike" baseline="0" dirty="0">
              <a:solidFill>
                <a:srgbClr val="008575"/>
              </a:solidFill>
              <a:latin typeface="PT Sans Narrow"/>
            </a:endParaRPr>
          </a:p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E01AD24-41D1-42FA-A19D-860A5895524A}" type="slidenum">
              <a:rPr lang="ru-RU" smtClean="0"/>
              <a:t>3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94337281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0">
              <a:lnSpc>
                <a:spcPct val="120000"/>
              </a:lnSpc>
            </a:pPr>
            <a:r>
              <a:rPr lang="ru-RU" b="0" i="0" u="none" strike="noStrike" baseline="0" dirty="0">
                <a:solidFill>
                  <a:srgbClr val="008575"/>
                </a:solidFill>
                <a:latin typeface="PT Sans Narrow"/>
              </a:rPr>
              <a:t>Желание обойтись тем, что уже есть привело к идее объединить </a:t>
            </a:r>
            <a:r>
              <a:rPr lang="en-US" b="0" i="0" u="none" strike="noStrike" baseline="0" dirty="0" err="1">
                <a:solidFill>
                  <a:srgbClr val="008575"/>
                </a:solidFill>
                <a:latin typeface="PT Sans Narrow"/>
              </a:rPr>
              <a:t>Solman</a:t>
            </a:r>
            <a:r>
              <a:rPr lang="ru-RU" b="0" i="0" u="none" strike="noStrike" baseline="0" dirty="0">
                <a:solidFill>
                  <a:srgbClr val="008575"/>
                </a:solidFill>
                <a:latin typeface="PT Sans Narrow"/>
              </a:rPr>
              <a:t> и </a:t>
            </a:r>
            <a:r>
              <a:rPr lang="en-US" b="0" i="0" u="none" strike="noStrike" baseline="0" dirty="0">
                <a:solidFill>
                  <a:srgbClr val="008575"/>
                </a:solidFill>
                <a:latin typeface="PT Sans Narrow"/>
              </a:rPr>
              <a:t>ESR</a:t>
            </a:r>
            <a:r>
              <a:rPr lang="ru-RU" b="0" i="0" u="none" strike="noStrike" baseline="0" dirty="0">
                <a:solidFill>
                  <a:srgbClr val="008575"/>
                </a:solidFill>
                <a:latin typeface="PT Sans Narrow"/>
              </a:rPr>
              <a:t>/ID.</a:t>
            </a:r>
            <a:endParaRPr lang="en-US" b="0" i="0" u="none" strike="noStrike" baseline="0" dirty="0">
              <a:solidFill>
                <a:srgbClr val="008575"/>
              </a:solidFill>
              <a:latin typeface="PT Sans Narrow"/>
            </a:endParaRPr>
          </a:p>
          <a:p>
            <a:pPr lvl="0">
              <a:lnSpc>
                <a:spcPct val="120000"/>
              </a:lnSpc>
            </a:pPr>
            <a:r>
              <a:rPr lang="ru-RU" b="0" i="0" u="none" strike="noStrike" baseline="0" dirty="0">
                <a:solidFill>
                  <a:srgbClr val="008575"/>
                </a:solidFill>
                <a:latin typeface="PT Sans Narrow"/>
              </a:rPr>
              <a:t>Есть статья</a:t>
            </a:r>
            <a:r>
              <a:rPr lang="en-US" b="0" i="0" u="none" strike="noStrike" baseline="0" dirty="0">
                <a:solidFill>
                  <a:srgbClr val="008575"/>
                </a:solidFill>
                <a:latin typeface="PT Sans Narrow"/>
              </a:rPr>
              <a:t> </a:t>
            </a:r>
            <a:r>
              <a:rPr lang="en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"</a:t>
            </a:r>
            <a:r>
              <a:rPr lang="en-US" b="1" dirty="0">
                <a:solidFill>
                  <a:srgbClr val="EFAB00"/>
                </a:solidFill>
                <a:latin typeface="Arial"/>
                <a:ea typeface="Arial"/>
                <a:cs typeface="Arial"/>
                <a:sym typeface="Arial"/>
              </a:rPr>
              <a:t>How to Use Interface-Documentation</a:t>
            </a:r>
            <a:r>
              <a:rPr lang="ru-RU" b="1" dirty="0">
                <a:solidFill>
                  <a:srgbClr val="EFAB00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b="1" dirty="0">
                <a:solidFill>
                  <a:srgbClr val="EFAB00"/>
                </a:solidFill>
                <a:latin typeface="Arial"/>
                <a:ea typeface="Arial"/>
                <a:cs typeface="Arial"/>
                <a:sym typeface="Arial"/>
              </a:rPr>
              <a:t>on SAP Solution Manager</a:t>
            </a:r>
            <a:r>
              <a:rPr lang="en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"  (</a:t>
            </a:r>
            <a:r>
              <a:rPr lang="en" i="1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см.</a:t>
            </a:r>
            <a:r>
              <a:rPr lang="en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 </a:t>
            </a:r>
            <a:r>
              <a:rPr lang="en-US" dirty="0">
                <a:hlinkClick r:id="rId3"/>
              </a:rPr>
              <a:t>https://archive.sap.com/kmuuid2/d0bffaad-16dd-2d10-01a7-80c7723c373c/How%20to%20Use%20Interface%20Documentation%20on%20SAP%20Solution%20Manager.pdf</a:t>
            </a:r>
            <a:r>
              <a:rPr lang="en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)</a:t>
            </a:r>
            <a:r>
              <a:rPr lang="ru-RU" b="0" i="0" u="none" strike="noStrike" baseline="0" dirty="0">
                <a:solidFill>
                  <a:srgbClr val="008575"/>
                </a:solidFill>
                <a:latin typeface="PT Sans Narrow"/>
              </a:rPr>
              <a:t>, которая говорит, как это делать,</a:t>
            </a:r>
            <a:r>
              <a:rPr lang="ru-RU" b="0" i="0" u="none" strike="noStrike" dirty="0">
                <a:solidFill>
                  <a:srgbClr val="008575"/>
                </a:solidFill>
                <a:latin typeface="PT Sans Narrow"/>
              </a:rPr>
              <a:t> рассмотрены два подхода.</a:t>
            </a:r>
            <a:endParaRPr lang="en-US" b="0" i="0" u="none" strike="noStrike" baseline="0" dirty="0">
              <a:solidFill>
                <a:srgbClr val="008575"/>
              </a:solidFill>
              <a:latin typeface="PT Sans Narrow"/>
            </a:endParaRPr>
          </a:p>
          <a:p>
            <a:pPr lvl="0">
              <a:lnSpc>
                <a:spcPct val="120000"/>
              </a:lnSpc>
            </a:pPr>
            <a:r>
              <a:rPr lang="ru-RU" dirty="0">
                <a:solidFill>
                  <a:srgbClr val="008575"/>
                </a:solidFill>
                <a:latin typeface="PT Sans Narrow"/>
              </a:rPr>
              <a:t>Есть новый </a:t>
            </a:r>
            <a:r>
              <a:rPr lang="en-US" dirty="0">
                <a:solidFill>
                  <a:srgbClr val="008575"/>
                </a:solidFill>
                <a:latin typeface="PT Sans Narrow"/>
              </a:rPr>
              <a:t>wiki </a:t>
            </a:r>
            <a:r>
              <a:rPr lang="ru-RU" dirty="0">
                <a:solidFill>
                  <a:srgbClr val="008575"/>
                </a:solidFill>
                <a:latin typeface="PT Sans Narrow"/>
              </a:rPr>
              <a:t>для </a:t>
            </a:r>
            <a:r>
              <a:rPr lang="en-US" dirty="0" err="1">
                <a:solidFill>
                  <a:srgbClr val="008575"/>
                </a:solidFill>
                <a:latin typeface="PT Sans Narrow"/>
              </a:rPr>
              <a:t>Solman</a:t>
            </a:r>
            <a:r>
              <a:rPr lang="en-US" dirty="0">
                <a:solidFill>
                  <a:srgbClr val="008575"/>
                </a:solidFill>
                <a:latin typeface="PT Sans Narrow"/>
              </a:rPr>
              <a:t> </a:t>
            </a:r>
            <a:r>
              <a:rPr lang="ru-RU" dirty="0">
                <a:solidFill>
                  <a:srgbClr val="008575"/>
                </a:solidFill>
                <a:latin typeface="PT Sans Narrow"/>
              </a:rPr>
              <a:t>7.2 </a:t>
            </a:r>
            <a:r>
              <a:rPr lang="en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"</a:t>
            </a:r>
            <a:r>
              <a:rPr lang="fr-FR" b="1" dirty="0">
                <a:solidFill>
                  <a:srgbClr val="EFAB00"/>
                </a:solidFill>
                <a:latin typeface="Arial"/>
                <a:ea typeface="Arial"/>
                <a:cs typeface="Arial"/>
                <a:sym typeface="Arial"/>
              </a:rPr>
              <a:t>Interface Documentation for Solution Manager 7.2</a:t>
            </a:r>
            <a:r>
              <a:rPr lang="en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" </a:t>
            </a:r>
            <a:r>
              <a:rPr lang="ru-RU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(</a:t>
            </a:r>
            <a:r>
              <a:rPr lang="en" i="1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см.</a:t>
            </a:r>
            <a:r>
              <a:rPr lang="en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 </a:t>
            </a:r>
            <a:r>
              <a:rPr lang="en-US" dirty="0">
                <a:hlinkClick r:id="rId4"/>
              </a:rPr>
              <a:t> https://wiki.scn.sap.com/wiki/display/SM/Interface+Documentation+for+Solution+Manager+7.2</a:t>
            </a:r>
            <a:r>
              <a:rPr lang="en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)</a:t>
            </a:r>
            <a:endParaRPr lang="en-US" dirty="0">
              <a:solidFill>
                <a:srgbClr val="008575"/>
              </a:solidFill>
              <a:latin typeface="PT Sans Narrow"/>
            </a:endParaRPr>
          </a:p>
          <a:p>
            <a:pPr lvl="0">
              <a:lnSpc>
                <a:spcPct val="120000"/>
              </a:lnSpc>
            </a:pPr>
            <a:r>
              <a:rPr lang="ru-RU" b="0" i="0" u="none" strike="noStrike" baseline="0" dirty="0">
                <a:solidFill>
                  <a:srgbClr val="008575"/>
                </a:solidFill>
                <a:latin typeface="PT Sans Narrow"/>
              </a:rPr>
              <a:t>Однако, жизнь вн</a:t>
            </a:r>
            <a:r>
              <a:rPr lang="ru-RU" dirty="0">
                <a:solidFill>
                  <a:srgbClr val="008575"/>
                </a:solidFill>
                <a:latin typeface="PT Sans Narrow"/>
              </a:rPr>
              <a:t>осит свои</a:t>
            </a:r>
            <a:r>
              <a:rPr lang="ru-RU" b="0" i="0" u="none" strike="noStrike" baseline="0" dirty="0">
                <a:solidFill>
                  <a:srgbClr val="008575"/>
                </a:solidFill>
                <a:latin typeface="PT Sans Narrow"/>
              </a:rPr>
              <a:t> коррективы - ведение структуры проекта в </a:t>
            </a:r>
            <a:r>
              <a:rPr lang="en-US" b="0" i="0" u="none" strike="noStrike" baseline="0" dirty="0" err="1">
                <a:solidFill>
                  <a:srgbClr val="008575"/>
                </a:solidFill>
                <a:latin typeface="PT Sans Narrow"/>
              </a:rPr>
              <a:t>solman</a:t>
            </a:r>
            <a:r>
              <a:rPr lang="ru-RU" b="0" i="0" u="none" strike="noStrike" baseline="0" dirty="0">
                <a:solidFill>
                  <a:srgbClr val="008575"/>
                </a:solidFill>
                <a:latin typeface="PT Sans Narrow"/>
              </a:rPr>
              <a:t>, позволяющей заранее проектировать интеграцию вместе с бизнес процессами невозможно. Никто не проектирует бизнес процесс в </a:t>
            </a:r>
            <a:r>
              <a:rPr lang="en-US" b="0" i="0" u="none" strike="noStrike" baseline="0" dirty="0" err="1">
                <a:solidFill>
                  <a:srgbClr val="008575"/>
                </a:solidFill>
                <a:latin typeface="PT Sans Narrow"/>
              </a:rPr>
              <a:t>solman</a:t>
            </a:r>
            <a:r>
              <a:rPr lang="ru-RU" b="0" i="0" u="none" strike="noStrike" baseline="0" dirty="0">
                <a:solidFill>
                  <a:srgbClr val="008575"/>
                </a:solidFill>
                <a:latin typeface="PT Sans Narrow"/>
              </a:rPr>
              <a:t> – туда только складывают документацию. Идея проектировать в </a:t>
            </a:r>
            <a:r>
              <a:rPr lang="en-US" b="0" i="0" u="none" strike="noStrike" baseline="0" dirty="0">
                <a:solidFill>
                  <a:srgbClr val="008575"/>
                </a:solidFill>
                <a:latin typeface="PT Sans Narrow"/>
              </a:rPr>
              <a:t>ARIS</a:t>
            </a:r>
            <a:r>
              <a:rPr lang="ru-RU" b="0" i="0" u="none" strike="noStrike" baseline="0" dirty="0">
                <a:solidFill>
                  <a:srgbClr val="008575"/>
                </a:solidFill>
                <a:latin typeface="PT Sans Narrow"/>
              </a:rPr>
              <a:t>, выгружать в </a:t>
            </a:r>
            <a:r>
              <a:rPr lang="en-US" b="0" i="0" u="none" strike="noStrike" baseline="0" dirty="0" err="1">
                <a:solidFill>
                  <a:srgbClr val="008575"/>
                </a:solidFill>
                <a:latin typeface="PT Sans Narrow"/>
              </a:rPr>
              <a:t>solman</a:t>
            </a:r>
            <a:r>
              <a:rPr lang="ru-RU" b="0" i="0" u="none" strike="noStrike" baseline="0" dirty="0">
                <a:solidFill>
                  <a:srgbClr val="008575"/>
                </a:solidFill>
                <a:latin typeface="PT Sans Narrow"/>
              </a:rPr>
              <a:t> или сразу проектировать в </a:t>
            </a:r>
            <a:r>
              <a:rPr lang="en-US" b="0" i="0" u="none" strike="noStrike" baseline="0" dirty="0" err="1">
                <a:solidFill>
                  <a:srgbClr val="008575"/>
                </a:solidFill>
                <a:latin typeface="PT Sans Narrow"/>
              </a:rPr>
              <a:t>solman</a:t>
            </a:r>
            <a:r>
              <a:rPr lang="en-US" b="0" i="0" u="none" strike="noStrike" baseline="0" dirty="0">
                <a:solidFill>
                  <a:srgbClr val="008575"/>
                </a:solidFill>
                <a:latin typeface="PT Sans Narrow"/>
              </a:rPr>
              <a:t> 7.2,</a:t>
            </a:r>
            <a:r>
              <a:rPr lang="en-US" b="0" i="0" u="none" strike="noStrike" dirty="0">
                <a:solidFill>
                  <a:srgbClr val="008575"/>
                </a:solidFill>
                <a:latin typeface="PT Sans Narrow"/>
              </a:rPr>
              <a:t> </a:t>
            </a:r>
            <a:r>
              <a:rPr lang="ru-RU" b="0" i="0" u="none" strike="noStrike" dirty="0">
                <a:solidFill>
                  <a:srgbClr val="008575"/>
                </a:solidFill>
                <a:latin typeface="PT Sans Narrow"/>
              </a:rPr>
              <a:t>и</a:t>
            </a:r>
            <a:r>
              <a:rPr lang="ru-RU" b="0" i="0" u="none" strike="noStrike" baseline="0" dirty="0">
                <a:solidFill>
                  <a:srgbClr val="008575"/>
                </a:solidFill>
                <a:latin typeface="PT Sans Narrow"/>
              </a:rPr>
              <a:t> реализовывать в АВАР и </a:t>
            </a:r>
            <a:r>
              <a:rPr lang="en-US" b="0" i="0" u="none" strike="noStrike" baseline="0" dirty="0">
                <a:solidFill>
                  <a:srgbClr val="008575"/>
                </a:solidFill>
                <a:latin typeface="PT Sans Narrow"/>
              </a:rPr>
              <a:t>ESR</a:t>
            </a:r>
            <a:r>
              <a:rPr lang="ru-RU" b="0" i="0" u="none" strike="noStrike" baseline="0" dirty="0">
                <a:solidFill>
                  <a:srgbClr val="008575"/>
                </a:solidFill>
                <a:latin typeface="PT Sans Narrow"/>
              </a:rPr>
              <a:t>/</a:t>
            </a:r>
            <a:r>
              <a:rPr lang="en-US" b="0" i="0" u="none" strike="noStrike" baseline="0" dirty="0">
                <a:solidFill>
                  <a:srgbClr val="008575"/>
                </a:solidFill>
                <a:latin typeface="PT Sans Narrow"/>
              </a:rPr>
              <a:t>ID</a:t>
            </a:r>
            <a:r>
              <a:rPr lang="ru-RU" b="0" i="0" u="none" strike="noStrike" baseline="0" dirty="0">
                <a:solidFill>
                  <a:srgbClr val="008575"/>
                </a:solidFill>
                <a:latin typeface="PT Sans Narrow"/>
              </a:rPr>
              <a:t> требует слишком точной модели в начале проекта, что редко достижимо в</a:t>
            </a:r>
            <a:r>
              <a:rPr lang="ru-RU" b="0" i="0" u="none" strike="noStrike" dirty="0">
                <a:solidFill>
                  <a:srgbClr val="008575"/>
                </a:solidFill>
                <a:latin typeface="PT Sans Narrow"/>
              </a:rPr>
              <a:t> </a:t>
            </a:r>
            <a:r>
              <a:rPr lang="en-US" b="0" i="0" u="none" strike="noStrike" dirty="0" err="1">
                <a:solidFill>
                  <a:srgbClr val="008575"/>
                </a:solidFill>
                <a:latin typeface="PT Sans Narrow"/>
              </a:rPr>
              <a:t>solman</a:t>
            </a:r>
            <a:r>
              <a:rPr lang="ru-RU" b="0" i="0" u="none" strike="noStrike" baseline="0" dirty="0">
                <a:solidFill>
                  <a:srgbClr val="008575"/>
                </a:solidFill>
                <a:latin typeface="PT Sans Narrow"/>
              </a:rPr>
              <a:t> на практике. К инструменту описания ИТ-архитектуры (</a:t>
            </a:r>
            <a:r>
              <a:rPr lang="en-US" b="0" i="0" u="none" strike="noStrike" baseline="0" dirty="0">
                <a:solidFill>
                  <a:srgbClr val="008575"/>
                </a:solidFill>
                <a:latin typeface="PT Sans Narrow"/>
              </a:rPr>
              <a:t>ARIS</a:t>
            </a:r>
            <a:r>
              <a:rPr lang="ru-RU" b="0" i="0" u="none" strike="noStrike" baseline="0" dirty="0">
                <a:solidFill>
                  <a:srgbClr val="008575"/>
                </a:solidFill>
                <a:latin typeface="PT Sans Narrow"/>
              </a:rPr>
              <a:t>-у или любому другому), не предъявляют требований точного, до атрибутов, проектирования интеграционных связей.</a:t>
            </a:r>
          </a:p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E01AD24-41D1-42FA-A19D-860A5895524A}" type="slidenum">
              <a:rPr lang="ru-RU" smtClean="0"/>
              <a:t>12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483832796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0"/>
            <a:r>
              <a:rPr lang="ru-RU" b="0" i="0" u="none" strike="noStrike" baseline="0" dirty="0">
                <a:solidFill>
                  <a:srgbClr val="008575"/>
                </a:solidFill>
                <a:latin typeface="PT Sans Narrow"/>
              </a:rPr>
              <a:t>Два вечных вопроса опять встали в полный рост. Надоело зависеть от прихотей природы.</a:t>
            </a:r>
          </a:p>
          <a:p>
            <a:pPr lvl="0"/>
            <a:r>
              <a:rPr lang="ru-RU" b="0" i="0" u="none" strike="noStrike" baseline="0" dirty="0">
                <a:solidFill>
                  <a:srgbClr val="008575"/>
                </a:solidFill>
                <a:latin typeface="PT Sans Narrow"/>
              </a:rPr>
              <a:t>Задачу можно сформулировать так:</a:t>
            </a:r>
            <a:br>
              <a:rPr lang="ru-RU" b="0" i="0" u="none" strike="noStrike" baseline="0" dirty="0">
                <a:solidFill>
                  <a:srgbClr val="008575"/>
                </a:solidFill>
                <a:latin typeface="PT Sans Narrow"/>
              </a:rPr>
            </a:br>
            <a:r>
              <a:rPr lang="en-US" sz="2400" b="0" i="0" u="none" strike="noStrike" dirty="0">
                <a:solidFill>
                  <a:srgbClr val="008575"/>
                </a:solidFill>
                <a:latin typeface="PT Sans Narrow"/>
              </a:rPr>
              <a:t> </a:t>
            </a:r>
            <a:r>
              <a:rPr lang="ru-RU" sz="1600" i="1" u="none" strike="noStrike" dirty="0">
                <a:solidFill>
                  <a:srgbClr val="008575"/>
                </a:solidFill>
                <a:latin typeface="PT Sans Narrow"/>
              </a:rPr>
              <a:t>«</a:t>
            </a:r>
            <a:r>
              <a:rPr lang="ru-RU" sz="1600" i="1" u="none" strike="noStrike" baseline="0" dirty="0">
                <a:solidFill>
                  <a:srgbClr val="008575"/>
                </a:solidFill>
                <a:latin typeface="PT Sans Narrow"/>
              </a:rPr>
              <a:t>Необходимо независимо от конкретной реализации интеграционной шины научится строить граф соединений систем с указанием в атрибутах вершин и рёбер интересующих сведений (граф интеграции) для максимально полного представления о том, как работает интеграция предприятия в целом и обновлять его состояние в реальном времени автоматически»</a:t>
            </a:r>
          </a:p>
          <a:p>
            <a:pPr lvl="0"/>
            <a:r>
              <a:rPr lang="ru-RU" b="0" i="0" u="none" strike="noStrike" baseline="0" dirty="0">
                <a:solidFill>
                  <a:srgbClr val="008575"/>
                </a:solidFill>
                <a:latin typeface="PT Sans Narrow"/>
              </a:rPr>
              <a:t>Обогащать этого графа новыми данными (количество ошибок, важность интерфейса</a:t>
            </a:r>
            <a:r>
              <a:rPr lang="en-US" dirty="0">
                <a:solidFill>
                  <a:srgbClr val="008575"/>
                </a:solidFill>
                <a:latin typeface="PT Sans Narrow"/>
              </a:rPr>
              <a:t>, </a:t>
            </a:r>
            <a:r>
              <a:rPr lang="ru-RU" dirty="0">
                <a:solidFill>
                  <a:srgbClr val="008575"/>
                </a:solidFill>
                <a:latin typeface="PT Sans Narrow"/>
              </a:rPr>
              <a:t>документация </a:t>
            </a:r>
            <a:r>
              <a:rPr lang="ru-RU" b="0" i="0" u="none" strike="noStrike" baseline="0" dirty="0">
                <a:solidFill>
                  <a:srgbClr val="008575"/>
                </a:solidFill>
                <a:latin typeface="PT Sans Narrow"/>
              </a:rPr>
              <a:t>и т.п.).</a:t>
            </a:r>
          </a:p>
          <a:p>
            <a:pPr lvl="0"/>
            <a:r>
              <a:rPr lang="ru-RU" b="0" i="0" u="none" strike="noStrike" baseline="0" dirty="0">
                <a:solidFill>
                  <a:srgbClr val="008575"/>
                </a:solidFill>
                <a:latin typeface="PT Sans Narrow"/>
              </a:rPr>
              <a:t>На основании анализа графа принимать решения о развитии интеграции</a:t>
            </a:r>
            <a:r>
              <a:rPr lang="ru-RU" dirty="0">
                <a:solidFill>
                  <a:srgbClr val="008575"/>
                </a:solidFill>
                <a:latin typeface="PT Sans Narrow"/>
              </a:rPr>
              <a:t>.</a:t>
            </a:r>
          </a:p>
          <a:p>
            <a:pPr lvl="0"/>
            <a:r>
              <a:rPr lang="ru-RU" dirty="0">
                <a:solidFill>
                  <a:srgbClr val="008575"/>
                </a:solidFill>
                <a:latin typeface="PT Sans Narrow"/>
              </a:rPr>
              <a:t>Одно из преимуществ наличия данного графа, это планирование и актуальный </a:t>
            </a:r>
            <a:r>
              <a:rPr lang="ru-RU" dirty="0" err="1">
                <a:solidFill>
                  <a:srgbClr val="008575"/>
                </a:solidFill>
                <a:latin typeface="PT Sans Narrow"/>
              </a:rPr>
              <a:t>сайзинг</a:t>
            </a:r>
            <a:r>
              <a:rPr lang="ru-RU" dirty="0">
                <a:solidFill>
                  <a:srgbClr val="008575"/>
                </a:solidFill>
                <a:latin typeface="PT Sans Narrow"/>
              </a:rPr>
              <a:t> систем. SAP </a:t>
            </a:r>
            <a:r>
              <a:rPr lang="ru-RU" dirty="0" err="1">
                <a:solidFill>
                  <a:srgbClr val="008575"/>
                </a:solidFill>
                <a:latin typeface="PT Sans Narrow"/>
              </a:rPr>
              <a:t>Quick</a:t>
            </a:r>
            <a:r>
              <a:rPr lang="ru-RU" dirty="0">
                <a:solidFill>
                  <a:srgbClr val="008575"/>
                </a:solidFill>
                <a:latin typeface="PT Sans Narrow"/>
              </a:rPr>
              <a:t> </a:t>
            </a:r>
            <a:r>
              <a:rPr lang="ru-RU" dirty="0" err="1">
                <a:solidFill>
                  <a:srgbClr val="008575"/>
                </a:solidFill>
                <a:latin typeface="PT Sans Narrow"/>
              </a:rPr>
              <a:t>Sizer</a:t>
            </a:r>
            <a:r>
              <a:rPr lang="ru-RU" dirty="0">
                <a:solidFill>
                  <a:srgbClr val="008575"/>
                </a:solidFill>
                <a:latin typeface="PT Sans Narrow"/>
              </a:rPr>
              <a:t> для интеграционных шин требует внесения данных по количеству потоков и по размеру одного сообщения, временным характеристикам, данные из графа будут полезны для расчета.</a:t>
            </a:r>
          </a:p>
          <a:p>
            <a:pPr lvl="0"/>
            <a:r>
              <a:rPr lang="ru-RU" dirty="0">
                <a:solidFill>
                  <a:srgbClr val="008575"/>
                </a:solidFill>
                <a:latin typeface="PT Sans Narrow"/>
              </a:rPr>
              <a:t>Возможно просчитать «на лету» нагрузки и требования к системам в зависимости от информации в графе.</a:t>
            </a:r>
            <a:endParaRPr lang="ru-RU" b="0" i="0" u="none" strike="noStrike" baseline="0" dirty="0">
              <a:solidFill>
                <a:srgbClr val="008575"/>
              </a:solidFill>
              <a:latin typeface="PT Sans Narrow"/>
            </a:endParaRPr>
          </a:p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E01AD24-41D1-42FA-A19D-860A5895524A}" type="slidenum">
              <a:rPr lang="ru-RU" smtClean="0"/>
              <a:t>13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830079964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R="0" lvl="0" rtl="0"/>
            <a:r>
              <a:rPr lang="ru-RU" b="0" i="0" u="none" strike="noStrike" baseline="0" dirty="0">
                <a:solidFill>
                  <a:srgbClr val="008575"/>
                </a:solidFill>
                <a:latin typeface="PT Sans Narrow"/>
              </a:rPr>
              <a:t>Первым шагом к светлому будущему </a:t>
            </a:r>
            <a:r>
              <a:rPr lang="ru-RU" dirty="0">
                <a:solidFill>
                  <a:srgbClr val="008575"/>
                </a:solidFill>
                <a:latin typeface="PT Sans Narrow"/>
              </a:rPr>
              <a:t>был предложен</a:t>
            </a:r>
            <a:r>
              <a:rPr lang="ru-RU" b="0" i="0" u="none" strike="noStrike" baseline="0" dirty="0">
                <a:solidFill>
                  <a:srgbClr val="008575"/>
                </a:solidFill>
                <a:latin typeface="PT Sans Narrow"/>
              </a:rPr>
              <a:t> </a:t>
            </a:r>
            <a:r>
              <a:rPr lang="en-US" b="0" i="0" u="none" strike="noStrike" baseline="0" dirty="0">
                <a:solidFill>
                  <a:srgbClr val="008575"/>
                </a:solidFill>
                <a:latin typeface="PT Sans Narrow"/>
              </a:rPr>
              <a:t>plugin</a:t>
            </a:r>
            <a:r>
              <a:rPr lang="ru-RU" b="0" i="0" u="none" strike="noStrike" baseline="0" dirty="0">
                <a:solidFill>
                  <a:srgbClr val="008575"/>
                </a:solidFill>
                <a:latin typeface="PT Sans Narrow"/>
              </a:rPr>
              <a:t> для </a:t>
            </a:r>
            <a:r>
              <a:rPr lang="en-US" b="0" i="0" u="none" strike="noStrike" baseline="0" dirty="0">
                <a:solidFill>
                  <a:srgbClr val="008575"/>
                </a:solidFill>
                <a:latin typeface="PT Sans Narrow"/>
              </a:rPr>
              <a:t>Eclipse</a:t>
            </a:r>
            <a:r>
              <a:rPr lang="ru-RU" b="0" i="0" u="none" strike="noStrike" baseline="0" dirty="0">
                <a:solidFill>
                  <a:srgbClr val="008575"/>
                </a:solidFill>
                <a:latin typeface="PT Sans Narrow"/>
              </a:rPr>
              <a:t>, который выгружал из </a:t>
            </a:r>
            <a:r>
              <a:rPr lang="en-US" b="0" i="0" u="none" strike="noStrike" baseline="0" dirty="0">
                <a:solidFill>
                  <a:srgbClr val="008575"/>
                </a:solidFill>
                <a:latin typeface="PT Sans Narrow"/>
              </a:rPr>
              <a:t>SAP</a:t>
            </a:r>
            <a:r>
              <a:rPr lang="ru-RU" b="0" i="0" u="none" strike="noStrike" baseline="0" dirty="0">
                <a:solidFill>
                  <a:srgbClr val="008575"/>
                </a:solidFill>
                <a:latin typeface="PT Sans Narrow"/>
              </a:rPr>
              <a:t> </a:t>
            </a:r>
            <a:r>
              <a:rPr lang="en-US" b="0" i="0" u="none" strike="noStrike" baseline="0" dirty="0">
                <a:solidFill>
                  <a:srgbClr val="008575"/>
                </a:solidFill>
                <a:latin typeface="PT Sans Narrow"/>
              </a:rPr>
              <a:t>PI</a:t>
            </a:r>
            <a:r>
              <a:rPr lang="ru-RU" b="0" i="0" u="none" strike="noStrike" baseline="0" dirty="0">
                <a:solidFill>
                  <a:srgbClr val="008575"/>
                </a:solidFill>
                <a:latin typeface="PT Sans Narrow"/>
              </a:rPr>
              <a:t> конфигурацию и разработки в ОДИН БОЛЬШОЙ XML.</a:t>
            </a:r>
          </a:p>
          <a:p>
            <a:pPr lvl="0"/>
            <a:r>
              <a:rPr lang="ru-RU" dirty="0">
                <a:solidFill>
                  <a:srgbClr val="008575"/>
                </a:solidFill>
                <a:latin typeface="PT Sans Narrow"/>
              </a:rPr>
              <a:t>Использовалась всем известная </a:t>
            </a:r>
            <a:r>
              <a:rPr lang="en-US" dirty="0" err="1">
                <a:solidFill>
                  <a:srgbClr val="008575"/>
                </a:solidFill>
                <a:latin typeface="PT Sans Narrow"/>
              </a:rPr>
              <a:t>SimpleQuery</a:t>
            </a:r>
            <a:r>
              <a:rPr lang="ru-RU" dirty="0">
                <a:solidFill>
                  <a:srgbClr val="008575"/>
                </a:solidFill>
                <a:latin typeface="PT Sans Narrow"/>
              </a:rPr>
              <a:t>, поэтому пришлось использовать </a:t>
            </a:r>
            <a:r>
              <a:rPr lang="ru-RU" dirty="0" err="1">
                <a:solidFill>
                  <a:srgbClr val="008575"/>
                </a:solidFill>
                <a:latin typeface="PT Sans Narrow"/>
              </a:rPr>
              <a:t>многопоточность</a:t>
            </a:r>
            <a:r>
              <a:rPr lang="en-US" dirty="0">
                <a:solidFill>
                  <a:srgbClr val="008575"/>
                </a:solidFill>
                <a:latin typeface="PT Sans Narrow"/>
              </a:rPr>
              <a:t> (Jobs)</a:t>
            </a:r>
            <a:r>
              <a:rPr lang="ru-RU" dirty="0">
                <a:solidFill>
                  <a:srgbClr val="008575"/>
                </a:solidFill>
                <a:latin typeface="PT Sans Narrow"/>
              </a:rPr>
              <a:t> </a:t>
            </a:r>
            <a:r>
              <a:rPr lang="en-US" dirty="0">
                <a:solidFill>
                  <a:srgbClr val="008575"/>
                </a:solidFill>
                <a:latin typeface="PT Sans Narrow"/>
              </a:rPr>
              <a:t>Eclipse</a:t>
            </a:r>
          </a:p>
          <a:p>
            <a:pPr lvl="0"/>
            <a:r>
              <a:rPr lang="ru-RU" dirty="0">
                <a:solidFill>
                  <a:srgbClr val="008575"/>
                </a:solidFill>
                <a:latin typeface="PT Sans Narrow"/>
              </a:rPr>
              <a:t>Целевой формат состоял из двух корневых тэгов: </a:t>
            </a:r>
            <a:r>
              <a:rPr lang="en-US" dirty="0">
                <a:solidFill>
                  <a:srgbClr val="008575"/>
                </a:solidFill>
                <a:latin typeface="PT Sans Narrow"/>
              </a:rPr>
              <a:t>ESR </a:t>
            </a:r>
            <a:r>
              <a:rPr lang="ru-RU" dirty="0">
                <a:solidFill>
                  <a:srgbClr val="008575"/>
                </a:solidFill>
                <a:latin typeface="PT Sans Narrow"/>
              </a:rPr>
              <a:t>и </a:t>
            </a:r>
            <a:r>
              <a:rPr lang="en-US" dirty="0">
                <a:solidFill>
                  <a:srgbClr val="008575"/>
                </a:solidFill>
                <a:latin typeface="PT Sans Narrow"/>
              </a:rPr>
              <a:t>ID, </a:t>
            </a:r>
            <a:r>
              <a:rPr lang="ru-RU" dirty="0">
                <a:solidFill>
                  <a:srgbClr val="008575"/>
                </a:solidFill>
                <a:latin typeface="PT Sans Narrow"/>
              </a:rPr>
              <a:t>далее иерархия как в оригинале системы.</a:t>
            </a:r>
            <a:endParaRPr lang="ru-RU" b="0" i="0" u="none" strike="noStrike" baseline="0" dirty="0">
              <a:solidFill>
                <a:srgbClr val="008575"/>
              </a:solidFill>
              <a:latin typeface="PT Sans Narrow"/>
            </a:endParaRPr>
          </a:p>
          <a:p>
            <a:pPr marR="0" lvl="0" rtl="0"/>
            <a:r>
              <a:rPr lang="ru-RU" b="0" i="0" u="none" strike="noStrike" baseline="0" dirty="0">
                <a:solidFill>
                  <a:srgbClr val="008575"/>
                </a:solidFill>
                <a:latin typeface="PT Sans Narrow"/>
              </a:rPr>
              <a:t>Благодаря возможности сравнивать XML деревья, встроенной в </a:t>
            </a:r>
            <a:r>
              <a:rPr lang="ru-RU" b="0" i="0" u="none" strike="noStrike" baseline="0" dirty="0" err="1">
                <a:solidFill>
                  <a:srgbClr val="008575"/>
                </a:solidFill>
                <a:latin typeface="PT Sans Narrow"/>
              </a:rPr>
              <a:t>Eclipse</a:t>
            </a:r>
            <a:r>
              <a:rPr lang="ru-RU" b="0" i="0" u="none" strike="noStrike" baseline="0" dirty="0">
                <a:solidFill>
                  <a:srgbClr val="008575"/>
                </a:solidFill>
                <a:latin typeface="PT Sans Narrow"/>
              </a:rPr>
              <a:t>, анализ расхождения среды разработки с тестовой и продуктивной свёлся к простым шагам, дающим на выходе необходимый транспорт для выравнивания ландшафтов, если это необходимо.</a:t>
            </a:r>
            <a:r>
              <a:rPr lang="ru-RU" b="0" i="0" u="none" strike="noStrike" dirty="0">
                <a:solidFill>
                  <a:srgbClr val="008575"/>
                </a:solidFill>
                <a:latin typeface="PT Sans Narrow"/>
              </a:rPr>
              <a:t> </a:t>
            </a:r>
            <a:endParaRPr lang="en-US" b="0" i="0" u="none" strike="noStrike" dirty="0">
              <a:solidFill>
                <a:srgbClr val="008575"/>
              </a:solidFill>
              <a:latin typeface="PT Sans Narrow"/>
            </a:endParaRPr>
          </a:p>
          <a:p>
            <a:pPr lvl="0"/>
            <a:r>
              <a:rPr lang="ru-RU" dirty="0">
                <a:solidFill>
                  <a:srgbClr val="008575"/>
                </a:solidFill>
                <a:latin typeface="PT Sans Narrow"/>
              </a:rPr>
              <a:t>Найти пример можно на </a:t>
            </a:r>
            <a:r>
              <a:rPr lang="en-US" dirty="0">
                <a:hlinkClick r:id="rId3"/>
              </a:rPr>
              <a:t>https://github.com/rsugio/po/tree/master/com.differencer.pi</a:t>
            </a:r>
            <a:endParaRPr lang="ru-RU" b="0" i="0" u="none" strike="noStrike" dirty="0">
              <a:solidFill>
                <a:srgbClr val="008575"/>
              </a:solidFill>
              <a:latin typeface="PT Sans Narrow"/>
            </a:endParaRPr>
          </a:p>
          <a:p>
            <a:pPr marR="0" lvl="0" rtl="0"/>
            <a:r>
              <a:rPr lang="ru-RU" dirty="0">
                <a:solidFill>
                  <a:srgbClr val="008575"/>
                </a:solidFill>
                <a:latin typeface="PT Sans Narrow"/>
              </a:rPr>
              <a:t>Применение </a:t>
            </a:r>
            <a:r>
              <a:rPr lang="en-US" dirty="0">
                <a:solidFill>
                  <a:srgbClr val="008575"/>
                </a:solidFill>
                <a:latin typeface="PT Sans Narrow"/>
              </a:rPr>
              <a:t>XSL-FO </a:t>
            </a:r>
            <a:r>
              <a:rPr lang="ru-RU" dirty="0">
                <a:solidFill>
                  <a:srgbClr val="008575"/>
                </a:solidFill>
                <a:latin typeface="PT Sans Narrow"/>
              </a:rPr>
              <a:t>преобразования даёт шаблон документации на систему в целом или  её отдельный сценарий</a:t>
            </a:r>
          </a:p>
          <a:p>
            <a:pPr marR="0" lvl="0" rtl="0"/>
            <a:r>
              <a:rPr lang="ru-RU" dirty="0">
                <a:solidFill>
                  <a:srgbClr val="008575"/>
                </a:solidFill>
                <a:latin typeface="PT Sans Narrow"/>
              </a:rPr>
              <a:t>Анализ разностей ландшафтов перестал быть тяжёлой работой, а стал творческим процессом</a:t>
            </a:r>
            <a:endParaRPr lang="ru-RU" b="0" i="0" u="none" strike="noStrike" baseline="0" dirty="0">
              <a:solidFill>
                <a:srgbClr val="008575"/>
              </a:solidFill>
              <a:latin typeface="PT Sans Narrow"/>
            </a:endParaRPr>
          </a:p>
          <a:p>
            <a:pPr marR="0" lvl="0" rtl="0"/>
            <a:r>
              <a:rPr lang="ru-RU" b="0" i="0" u="none" strike="noStrike" baseline="0" dirty="0">
                <a:solidFill>
                  <a:srgbClr val="008575"/>
                </a:solidFill>
                <a:latin typeface="PT Sans Narrow"/>
              </a:rPr>
              <a:t>Оставался один шаг до графа, ибо «дерево есть граф».</a:t>
            </a:r>
          </a:p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E01AD24-41D1-42FA-A19D-860A5895524A}" type="slidenum">
              <a:rPr lang="ru-RU" smtClean="0"/>
              <a:t>14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562412666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err="1">
                <a:solidFill>
                  <a:srgbClr val="008575"/>
                </a:solidFill>
                <a:latin typeface="PT Sans Narrow"/>
              </a:rPr>
              <a:t>IntGVis</a:t>
            </a:r>
            <a:r>
              <a:rPr lang="en-US" dirty="0">
                <a:solidFill>
                  <a:srgbClr val="008575"/>
                </a:solidFill>
                <a:latin typeface="PT Sans Narrow"/>
              </a:rPr>
              <a:t> </a:t>
            </a:r>
            <a:r>
              <a:rPr lang="ru-RU" dirty="0">
                <a:solidFill>
                  <a:srgbClr val="008575"/>
                </a:solidFill>
                <a:latin typeface="PT Sans Narrow"/>
              </a:rPr>
              <a:t>фиксирует факт настроек в </a:t>
            </a:r>
            <a:r>
              <a:rPr lang="en-US" dirty="0">
                <a:solidFill>
                  <a:srgbClr val="008575"/>
                </a:solidFill>
                <a:latin typeface="PT Sans Narrow"/>
              </a:rPr>
              <a:t>PO, </a:t>
            </a:r>
            <a:r>
              <a:rPr lang="ru-RU" dirty="0">
                <a:solidFill>
                  <a:srgbClr val="008575"/>
                </a:solidFill>
                <a:latin typeface="PT Sans Narrow"/>
              </a:rPr>
              <a:t>однако, не даёт простора для планирования</a:t>
            </a:r>
            <a:endParaRPr lang="ru-RU" b="0" i="0" u="none" strike="noStrike" baseline="0" dirty="0">
              <a:solidFill>
                <a:srgbClr val="008575"/>
              </a:solidFill>
              <a:latin typeface="PT Sans Narrow"/>
            </a:endParaRP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E01AD24-41D1-42FA-A19D-860A5895524A}" type="slidenum">
              <a:rPr lang="ru-RU" smtClean="0"/>
              <a:t>16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649117812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R="0" lvl="0" rtl="0"/>
            <a:r>
              <a:rPr lang="ru-RU" b="0" i="0" u="none" strike="noStrike" baseline="0" dirty="0">
                <a:solidFill>
                  <a:srgbClr val="008575"/>
                </a:solidFill>
                <a:latin typeface="PT Sans Narrow"/>
              </a:rPr>
              <a:t>Имея карту всех соединений</a:t>
            </a:r>
            <a:r>
              <a:rPr lang="ru-RU" b="0" i="0" u="none" strike="noStrike" dirty="0">
                <a:solidFill>
                  <a:srgbClr val="008575"/>
                </a:solidFill>
                <a:latin typeface="PT Sans Narrow"/>
              </a:rPr>
              <a:t> далее можно использовать её для различных целе</a:t>
            </a:r>
            <a:r>
              <a:rPr lang="ru-RU" dirty="0">
                <a:solidFill>
                  <a:srgbClr val="008575"/>
                </a:solidFill>
                <a:latin typeface="PT Sans Narrow"/>
              </a:rPr>
              <a:t>й</a:t>
            </a:r>
          </a:p>
          <a:p>
            <a:pPr marR="0" lvl="0" rtl="0"/>
            <a:r>
              <a:rPr lang="ru-RU" dirty="0">
                <a:solidFill>
                  <a:srgbClr val="008575"/>
                </a:solidFill>
                <a:latin typeface="PT Sans Narrow"/>
              </a:rPr>
              <a:t>О</a:t>
            </a:r>
            <a:r>
              <a:rPr lang="ru-RU" b="0" i="0" u="none" strike="noStrike" dirty="0">
                <a:solidFill>
                  <a:srgbClr val="008575"/>
                </a:solidFill>
                <a:latin typeface="PT Sans Narrow"/>
              </a:rPr>
              <a:t>дна из неочевидных </a:t>
            </a:r>
            <a:r>
              <a:rPr lang="ru-RU" dirty="0">
                <a:solidFill>
                  <a:srgbClr val="008575"/>
                </a:solidFill>
                <a:latin typeface="PT Sans Narrow"/>
              </a:rPr>
              <a:t>целей </a:t>
            </a:r>
            <a:r>
              <a:rPr lang="ru-RU" b="0" i="0" u="none" strike="noStrike" dirty="0">
                <a:solidFill>
                  <a:srgbClr val="008575"/>
                </a:solidFill>
                <a:latin typeface="PT Sans Narrow"/>
              </a:rPr>
              <a:t>– наличие такой карты и процедура поддержки её в актуальном состоянии позволяет мгновенно получать ответ на вопросы по ИТ-ландшафту</a:t>
            </a:r>
          </a:p>
          <a:p>
            <a:pPr marR="0" lvl="0" rtl="0"/>
            <a:r>
              <a:rPr lang="ru-RU" dirty="0">
                <a:solidFill>
                  <a:srgbClr val="008575"/>
                </a:solidFill>
                <a:latin typeface="PT Sans Narrow"/>
              </a:rPr>
              <a:t>Представьте: начальник спрашивает – «Сколько у нас систем получает справочник единиц измерения?» и начинается поголовный опрос всех непричастных.</a:t>
            </a:r>
          </a:p>
          <a:p>
            <a:pPr marR="0" lvl="0" rtl="0"/>
            <a:r>
              <a:rPr lang="ru-RU" b="0" i="0" u="none" strike="noStrike" dirty="0">
                <a:solidFill>
                  <a:srgbClr val="008575"/>
                </a:solidFill>
                <a:latin typeface="PT Sans Narrow"/>
              </a:rPr>
              <a:t>Когда не него ответили, то через некоторое время возникает другой – «А сколько не получает, но нуждается?» и т.п.</a:t>
            </a:r>
          </a:p>
          <a:p>
            <a:pPr marR="0" lvl="0" rtl="0"/>
            <a:r>
              <a:rPr lang="ru-RU" dirty="0">
                <a:solidFill>
                  <a:srgbClr val="008575"/>
                </a:solidFill>
                <a:latin typeface="PT Sans Narrow"/>
              </a:rPr>
              <a:t>Ответ нужен в виде таблицы или даже одного числа (может даже просто «да/нет»), но для его получения нужно перелопатить множество других таблиц в разных системах, порыться в настройках </a:t>
            </a:r>
            <a:r>
              <a:rPr lang="en-US" dirty="0">
                <a:solidFill>
                  <a:srgbClr val="008575"/>
                </a:solidFill>
                <a:latin typeface="PT Sans Narrow"/>
              </a:rPr>
              <a:t>ESB</a:t>
            </a:r>
            <a:r>
              <a:rPr lang="ru-RU" dirty="0">
                <a:solidFill>
                  <a:srgbClr val="008575"/>
                </a:solidFill>
                <a:latin typeface="PT Sans Narrow"/>
              </a:rPr>
              <a:t>. </a:t>
            </a:r>
          </a:p>
          <a:p>
            <a:pPr marR="0" lvl="0" rtl="0"/>
            <a:r>
              <a:rPr lang="ru-RU" dirty="0">
                <a:solidFill>
                  <a:srgbClr val="008575"/>
                </a:solidFill>
                <a:latin typeface="PT Sans Narrow"/>
              </a:rPr>
              <a:t>Процедуру этого перелопачивания и должен </a:t>
            </a:r>
            <a:r>
              <a:rPr lang="ru-RU" u="sng" dirty="0">
                <a:solidFill>
                  <a:srgbClr val="008575"/>
                </a:solidFill>
                <a:latin typeface="PT Sans Narrow"/>
              </a:rPr>
              <a:t>упорядочить</a:t>
            </a:r>
            <a:r>
              <a:rPr lang="ru-RU" dirty="0">
                <a:solidFill>
                  <a:srgbClr val="008575"/>
                </a:solidFill>
                <a:latin typeface="PT Sans Narrow"/>
              </a:rPr>
              <a:t>, </a:t>
            </a:r>
            <a:r>
              <a:rPr lang="ru-RU" u="sng" dirty="0">
                <a:solidFill>
                  <a:srgbClr val="008575"/>
                </a:solidFill>
                <a:latin typeface="PT Sans Narrow"/>
              </a:rPr>
              <a:t>визуализировать</a:t>
            </a:r>
            <a:r>
              <a:rPr lang="ru-RU" dirty="0">
                <a:solidFill>
                  <a:srgbClr val="008575"/>
                </a:solidFill>
                <a:latin typeface="PT Sans Narrow"/>
              </a:rPr>
              <a:t> и </a:t>
            </a:r>
            <a:r>
              <a:rPr lang="ru-RU" u="sng" dirty="0">
                <a:solidFill>
                  <a:srgbClr val="008575"/>
                </a:solidFill>
                <a:latin typeface="PT Sans Narrow"/>
              </a:rPr>
              <a:t>символизировать</a:t>
            </a:r>
            <a:r>
              <a:rPr lang="ru-RU" dirty="0">
                <a:solidFill>
                  <a:srgbClr val="008575"/>
                </a:solidFill>
                <a:latin typeface="PT Sans Narrow"/>
              </a:rPr>
              <a:t> граф.</a:t>
            </a:r>
          </a:p>
          <a:p>
            <a:pPr marR="0" lvl="0" rtl="0"/>
            <a:r>
              <a:rPr lang="ru-RU" b="0" i="0" u="none" strike="noStrike" dirty="0">
                <a:solidFill>
                  <a:srgbClr val="008575"/>
                </a:solidFill>
                <a:latin typeface="PT Sans Narrow"/>
              </a:rPr>
              <a:t>Например, если видно, что какие-то ветки не обновлялись уже год, то, возможно, они и не нужны уже никому.</a:t>
            </a:r>
          </a:p>
          <a:p>
            <a:pPr marR="0" lvl="0" rtl="0"/>
            <a:r>
              <a:rPr lang="ru-RU" dirty="0">
                <a:solidFill>
                  <a:srgbClr val="008575"/>
                </a:solidFill>
                <a:latin typeface="PT Sans Narrow"/>
              </a:rPr>
              <a:t>У нормального человека на такие вопросы отвечает каталог данных, типа </a:t>
            </a:r>
            <a:r>
              <a:rPr lang="en-US" dirty="0">
                <a:solidFill>
                  <a:srgbClr val="008575"/>
                </a:solidFill>
                <a:latin typeface="PT Sans Narrow"/>
              </a:rPr>
              <a:t>SAP Information Steward</a:t>
            </a:r>
            <a:r>
              <a:rPr lang="ru-RU" dirty="0">
                <a:solidFill>
                  <a:srgbClr val="008575"/>
                </a:solidFill>
                <a:latin typeface="PT Sans Narrow"/>
              </a:rPr>
              <a:t> или </a:t>
            </a:r>
            <a:r>
              <a:rPr lang="en-US" dirty="0" err="1">
                <a:solidFill>
                  <a:srgbClr val="008575"/>
                </a:solidFill>
                <a:latin typeface="PT Sans Narrow"/>
              </a:rPr>
              <a:t>Informatica</a:t>
            </a:r>
            <a:r>
              <a:rPr lang="ru-RU" dirty="0">
                <a:solidFill>
                  <a:srgbClr val="008575"/>
                </a:solidFill>
                <a:latin typeface="PT Sans Narrow"/>
              </a:rPr>
              <a:t>, но эти инструменты не предназначены для анализа транзакционных межсистемных потоков. Они учитывают только </a:t>
            </a:r>
            <a:r>
              <a:rPr lang="en-US" dirty="0">
                <a:solidFill>
                  <a:srgbClr val="008575"/>
                </a:solidFill>
                <a:latin typeface="PT Sans Narrow"/>
              </a:rPr>
              <a:t>ETL </a:t>
            </a:r>
            <a:r>
              <a:rPr lang="ru-RU" dirty="0">
                <a:solidFill>
                  <a:srgbClr val="008575"/>
                </a:solidFill>
                <a:latin typeface="PT Sans Narrow"/>
              </a:rPr>
              <a:t>и что где лежит.</a:t>
            </a:r>
            <a:endParaRPr lang="en-US" b="0" i="0" u="none" strike="noStrike" dirty="0">
              <a:solidFill>
                <a:srgbClr val="008575"/>
              </a:solidFill>
              <a:latin typeface="PT Sans Narrow"/>
            </a:endParaRPr>
          </a:p>
          <a:p>
            <a:r>
              <a:rPr lang="ru-RU" dirty="0">
                <a:solidFill>
                  <a:srgbClr val="008575"/>
                </a:solidFill>
                <a:latin typeface="PT Sans Narrow"/>
              </a:rPr>
              <a:t>Примеры применения:</a:t>
            </a:r>
          </a:p>
          <a:p>
            <a:pPr lvl="1"/>
            <a:r>
              <a:rPr lang="en-US" dirty="0">
                <a:solidFill>
                  <a:srgbClr val="008575"/>
                </a:solidFill>
                <a:latin typeface="PT Sans Narrow"/>
              </a:rPr>
              <a:t>XSD </a:t>
            </a:r>
            <a:r>
              <a:rPr lang="ru-RU" dirty="0">
                <a:solidFill>
                  <a:srgbClr val="008575"/>
                </a:solidFill>
                <a:latin typeface="PT Sans Narrow"/>
              </a:rPr>
              <a:t>и </a:t>
            </a:r>
            <a:r>
              <a:rPr lang="en-US" dirty="0">
                <a:solidFill>
                  <a:srgbClr val="008575"/>
                </a:solidFill>
                <a:latin typeface="PT Sans Narrow"/>
              </a:rPr>
              <a:t>DTD </a:t>
            </a:r>
            <a:r>
              <a:rPr lang="ru-RU" dirty="0">
                <a:solidFill>
                  <a:srgbClr val="008575"/>
                </a:solidFill>
                <a:latin typeface="PT Sans Narrow"/>
              </a:rPr>
              <a:t>для </a:t>
            </a:r>
            <a:r>
              <a:rPr lang="en-US" dirty="0" err="1">
                <a:solidFill>
                  <a:srgbClr val="008575"/>
                </a:solidFill>
                <a:latin typeface="PT Sans Narrow"/>
              </a:rPr>
              <a:t>DataIntegratorExport</a:t>
            </a:r>
            <a:r>
              <a:rPr lang="en-US" dirty="0">
                <a:solidFill>
                  <a:srgbClr val="008575"/>
                </a:solidFill>
                <a:latin typeface="PT Sans Narrow"/>
              </a:rPr>
              <a:t> SAP BODS</a:t>
            </a:r>
          </a:p>
          <a:p>
            <a:pPr lvl="1"/>
            <a:r>
              <a:rPr lang="ru-RU" dirty="0">
                <a:solidFill>
                  <a:srgbClr val="008575"/>
                </a:solidFill>
                <a:latin typeface="PT Sans Narrow"/>
              </a:rPr>
              <a:t>XSL для получения XSD из XML</a:t>
            </a:r>
            <a:endParaRPr lang="en-US" dirty="0">
              <a:solidFill>
                <a:srgbClr val="008575"/>
              </a:solidFill>
              <a:latin typeface="PT Sans Narrow"/>
            </a:endParaRPr>
          </a:p>
          <a:p>
            <a:pPr lvl="1"/>
            <a:r>
              <a:rPr lang="en-US" dirty="0">
                <a:solidFill>
                  <a:srgbClr val="008575"/>
                </a:solidFill>
                <a:latin typeface="PT Sans Narrow"/>
              </a:rPr>
              <a:t>XSL</a:t>
            </a:r>
            <a:r>
              <a:rPr lang="ru-RU" dirty="0">
                <a:solidFill>
                  <a:srgbClr val="008575"/>
                </a:solidFill>
                <a:latin typeface="PT Sans Narrow"/>
              </a:rPr>
              <a:t> для превращения </a:t>
            </a:r>
            <a:r>
              <a:rPr lang="en-US" dirty="0" err="1">
                <a:solidFill>
                  <a:srgbClr val="008575"/>
                </a:solidFill>
                <a:latin typeface="PT Sans Narrow"/>
              </a:rPr>
              <a:t>DataIntegratorExport</a:t>
            </a:r>
            <a:r>
              <a:rPr lang="en-US" dirty="0">
                <a:solidFill>
                  <a:srgbClr val="008575"/>
                </a:solidFill>
                <a:latin typeface="PT Sans Narrow"/>
              </a:rPr>
              <a:t> SAP BODS</a:t>
            </a:r>
            <a:r>
              <a:rPr lang="ru-RU" dirty="0">
                <a:solidFill>
                  <a:srgbClr val="008575"/>
                </a:solidFill>
                <a:latin typeface="PT Sans Narrow"/>
              </a:rPr>
              <a:t> XML в </a:t>
            </a:r>
            <a:r>
              <a:rPr lang="en-US" dirty="0" err="1">
                <a:solidFill>
                  <a:srgbClr val="008575"/>
                </a:solidFill>
                <a:latin typeface="PT Sans Narrow"/>
              </a:rPr>
              <a:t>Megamap</a:t>
            </a:r>
            <a:endParaRPr lang="en-US" dirty="0">
              <a:solidFill>
                <a:srgbClr val="008575"/>
              </a:solidFill>
              <a:latin typeface="PT Sans Narrow"/>
            </a:endParaRPr>
          </a:p>
          <a:p>
            <a:pPr lvl="1"/>
            <a:r>
              <a:rPr lang="en-US" dirty="0">
                <a:solidFill>
                  <a:srgbClr val="008575"/>
                </a:solidFill>
                <a:latin typeface="PT Sans Narrow"/>
              </a:rPr>
              <a:t>FO Designer </a:t>
            </a:r>
            <a:r>
              <a:rPr lang="ru-RU" dirty="0">
                <a:solidFill>
                  <a:srgbClr val="008575"/>
                </a:solidFill>
                <a:latin typeface="PT Sans Narrow"/>
              </a:rPr>
              <a:t>для создания </a:t>
            </a:r>
            <a:r>
              <a:rPr lang="en-US" dirty="0">
                <a:solidFill>
                  <a:srgbClr val="008575"/>
                </a:solidFill>
                <a:latin typeface="PT Sans Narrow"/>
              </a:rPr>
              <a:t>PDF</a:t>
            </a:r>
          </a:p>
          <a:p>
            <a:pPr lvl="1"/>
            <a:r>
              <a:rPr lang="en-US" dirty="0" err="1">
                <a:solidFill>
                  <a:srgbClr val="008575"/>
                </a:solidFill>
                <a:latin typeface="PT Sans Narrow"/>
              </a:rPr>
              <a:t>Dokuwiki</a:t>
            </a:r>
            <a:r>
              <a:rPr lang="en-US" dirty="0">
                <a:solidFill>
                  <a:srgbClr val="008575"/>
                </a:solidFill>
                <a:latin typeface="PT Sans Narrow"/>
              </a:rPr>
              <a:t> API </a:t>
            </a:r>
            <a:r>
              <a:rPr lang="ru-RU" dirty="0">
                <a:solidFill>
                  <a:srgbClr val="008575"/>
                </a:solidFill>
                <a:latin typeface="PT Sans Narrow"/>
              </a:rPr>
              <a:t>для поддержки в актуальном состоянии документации</a:t>
            </a:r>
            <a:endParaRPr lang="en-US" dirty="0">
              <a:solidFill>
                <a:srgbClr val="008575"/>
              </a:solidFill>
              <a:latin typeface="PT Sans Narrow"/>
            </a:endParaRPr>
          </a:p>
          <a:p>
            <a:pPr lvl="1"/>
            <a:r>
              <a:rPr lang="en-US" dirty="0" err="1">
                <a:solidFill>
                  <a:srgbClr val="008575"/>
                </a:solidFill>
                <a:latin typeface="PT Sans Narrow"/>
              </a:rPr>
              <a:t>Yaoqiang</a:t>
            </a:r>
            <a:r>
              <a:rPr lang="en-US" dirty="0">
                <a:solidFill>
                  <a:srgbClr val="008575"/>
                </a:solidFill>
                <a:latin typeface="PT Sans Narrow"/>
              </a:rPr>
              <a:t>-BPMN-Editor </a:t>
            </a:r>
            <a:r>
              <a:rPr lang="ru-RU" dirty="0">
                <a:solidFill>
                  <a:srgbClr val="008575"/>
                </a:solidFill>
                <a:latin typeface="PT Sans Narrow"/>
              </a:rPr>
              <a:t>непонятно зачем, просто хороший инструмент</a:t>
            </a:r>
            <a:endParaRPr lang="ru-RU" b="0" i="0" u="none" strike="noStrike" baseline="0" dirty="0">
              <a:solidFill>
                <a:srgbClr val="008575"/>
              </a:solidFill>
              <a:latin typeface="PT Sans Narrow"/>
            </a:endParaRPr>
          </a:p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E01AD24-41D1-42FA-A19D-860A5895524A}" type="slidenum">
              <a:rPr lang="ru-RU" smtClean="0"/>
              <a:t>17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72081876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R="0" lvl="0" rtl="0"/>
            <a:r>
              <a:rPr lang="ru-RU" b="0" i="0" u="none" strike="noStrike" baseline="0" dirty="0">
                <a:solidFill>
                  <a:srgbClr val="008575"/>
                </a:solidFill>
                <a:latin typeface="PT Sans Narrow"/>
              </a:rPr>
              <a:t>Поиск формы графа всея интеграции привёл к тому, что необходимо иметь подграфы. Инструментов, хорошо работающих с подграфами немного. И свободно распространяемый (а мы не хотим больше зависеть от прихотей </a:t>
            </a:r>
            <a:r>
              <a:rPr lang="ru-RU" b="0" i="0" u="none" strike="noStrike" baseline="0" dirty="0" err="1">
                <a:solidFill>
                  <a:srgbClr val="008575"/>
                </a:solidFill>
                <a:latin typeface="PT Sans Narrow"/>
              </a:rPr>
              <a:t>вендоров</a:t>
            </a:r>
            <a:r>
              <a:rPr lang="ru-RU" b="0" i="0" u="none" strike="noStrike" baseline="0" dirty="0">
                <a:solidFill>
                  <a:srgbClr val="008575"/>
                </a:solidFill>
                <a:latin typeface="PT Sans Narrow"/>
              </a:rPr>
              <a:t>!), пожалуй только один – </a:t>
            </a:r>
            <a:r>
              <a:rPr lang="en-US" b="0" i="0" u="none" strike="noStrike" baseline="0" dirty="0" err="1">
                <a:solidFill>
                  <a:srgbClr val="008575"/>
                </a:solidFill>
                <a:latin typeface="PT Sans Narrow"/>
              </a:rPr>
              <a:t>yEd</a:t>
            </a:r>
            <a:r>
              <a:rPr lang="ru-RU" b="0" i="0" u="none" strike="noStrike" baseline="0" dirty="0">
                <a:solidFill>
                  <a:srgbClr val="008575"/>
                </a:solidFill>
                <a:latin typeface="PT Sans Narrow"/>
              </a:rPr>
              <a:t>.</a:t>
            </a:r>
          </a:p>
          <a:p>
            <a:pPr marR="0" lvl="0" rtl="0"/>
            <a:r>
              <a:rPr lang="en-US" b="0" i="0" u="none" strike="noStrike" baseline="0" dirty="0" err="1">
                <a:solidFill>
                  <a:srgbClr val="008575"/>
                </a:solidFill>
                <a:latin typeface="PT Sans Narrow"/>
              </a:rPr>
              <a:t>yEd</a:t>
            </a:r>
            <a:r>
              <a:rPr lang="ru-RU" b="0" i="0" u="none" strike="noStrike" baseline="0" dirty="0">
                <a:solidFill>
                  <a:srgbClr val="008575"/>
                </a:solidFill>
                <a:latin typeface="PT Sans Narrow"/>
              </a:rPr>
              <a:t> имеет свой диалект </a:t>
            </a:r>
            <a:r>
              <a:rPr lang="ru-RU" b="0" i="0" u="none" strike="noStrike" baseline="0" dirty="0" err="1">
                <a:solidFill>
                  <a:srgbClr val="008575"/>
                </a:solidFill>
                <a:latin typeface="PT Sans Narrow"/>
              </a:rPr>
              <a:t>graphml</a:t>
            </a:r>
            <a:r>
              <a:rPr lang="ru-RU" b="0" i="0" u="none" strike="noStrike" baseline="0" dirty="0">
                <a:solidFill>
                  <a:srgbClr val="008575"/>
                </a:solidFill>
                <a:latin typeface="PT Sans Narrow"/>
              </a:rPr>
              <a:t>, который расширяет набор атрибутов для визуализации. Была разработана процедура преобразования, выгруженного содержимого </a:t>
            </a:r>
            <a:r>
              <a:rPr lang="en-US" b="0" i="0" u="none" strike="noStrike" baseline="0" dirty="0">
                <a:solidFill>
                  <a:srgbClr val="008575"/>
                </a:solidFill>
                <a:latin typeface="PT Sans Narrow"/>
              </a:rPr>
              <a:t>ESR</a:t>
            </a:r>
            <a:r>
              <a:rPr lang="ru-RU" b="0" i="0" u="none" strike="noStrike" baseline="0" dirty="0">
                <a:solidFill>
                  <a:srgbClr val="008575"/>
                </a:solidFill>
                <a:latin typeface="PT Sans Narrow"/>
              </a:rPr>
              <a:t>/</a:t>
            </a:r>
            <a:r>
              <a:rPr lang="en-US" b="0" i="0" u="none" strike="noStrike" baseline="0" dirty="0">
                <a:solidFill>
                  <a:srgbClr val="008575"/>
                </a:solidFill>
                <a:latin typeface="PT Sans Narrow"/>
              </a:rPr>
              <a:t>ID</a:t>
            </a:r>
            <a:r>
              <a:rPr lang="ru-RU" b="0" i="0" u="none" strike="noStrike" baseline="0" dirty="0">
                <a:solidFill>
                  <a:srgbClr val="008575"/>
                </a:solidFill>
                <a:latin typeface="PT Sans Narrow"/>
              </a:rPr>
              <a:t> в формат </a:t>
            </a:r>
            <a:r>
              <a:rPr lang="en-US" b="0" i="0" u="none" strike="noStrike" baseline="0" dirty="0" err="1">
                <a:solidFill>
                  <a:srgbClr val="008575"/>
                </a:solidFill>
                <a:latin typeface="PT Sans Narrow"/>
              </a:rPr>
              <a:t>graphml</a:t>
            </a:r>
            <a:r>
              <a:rPr lang="ru-RU" b="0" i="0" u="none" strike="noStrike" baseline="0" dirty="0">
                <a:solidFill>
                  <a:srgbClr val="008575"/>
                </a:solidFill>
                <a:latin typeface="PT Sans Narrow"/>
              </a:rPr>
              <a:t> для визуализации всех соединений, настроенных на предприятии через </a:t>
            </a:r>
            <a:r>
              <a:rPr lang="en-US" b="0" i="0" u="none" strike="noStrike" baseline="0" dirty="0">
                <a:solidFill>
                  <a:srgbClr val="008575"/>
                </a:solidFill>
                <a:latin typeface="PT Sans Narrow"/>
              </a:rPr>
              <a:t>SAP</a:t>
            </a:r>
            <a:r>
              <a:rPr lang="ru-RU" b="0" i="0" u="none" strike="noStrike" baseline="0" dirty="0">
                <a:solidFill>
                  <a:srgbClr val="008575"/>
                </a:solidFill>
                <a:latin typeface="PT Sans Narrow"/>
              </a:rPr>
              <a:t> </a:t>
            </a:r>
            <a:r>
              <a:rPr lang="en-US" b="0" i="0" u="none" strike="noStrike" baseline="0" dirty="0">
                <a:solidFill>
                  <a:srgbClr val="008575"/>
                </a:solidFill>
                <a:latin typeface="PT Sans Narrow"/>
              </a:rPr>
              <a:t>PO</a:t>
            </a:r>
            <a:r>
              <a:rPr lang="ru-RU" b="0" i="0" u="none" strike="noStrike" baseline="0" dirty="0">
                <a:solidFill>
                  <a:srgbClr val="008575"/>
                </a:solidFill>
                <a:latin typeface="PT Sans Narrow"/>
              </a:rPr>
              <a:t>.</a:t>
            </a:r>
          </a:p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E01AD24-41D1-42FA-A19D-860A5895524A}" type="slidenum">
              <a:rPr lang="ru-RU" smtClean="0"/>
              <a:t>18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753706594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R="0" lvl="0" rtl="0"/>
            <a:r>
              <a:rPr lang="ru-RU" b="0" i="0" u="none" strike="noStrike" baseline="0" dirty="0">
                <a:solidFill>
                  <a:srgbClr val="008575"/>
                </a:solidFill>
                <a:latin typeface="PT Sans Narrow"/>
              </a:rPr>
              <a:t>Посмотрев на карту, полученную на основании графа интеграции мы не увидели ни </a:t>
            </a:r>
            <a:r>
              <a:rPr lang="en-US" b="0" i="0" u="none" strike="noStrike" baseline="0" dirty="0">
                <a:solidFill>
                  <a:srgbClr val="008575"/>
                </a:solidFill>
                <a:latin typeface="PT Sans Narrow"/>
              </a:rPr>
              <a:t>RFC</a:t>
            </a:r>
            <a:r>
              <a:rPr lang="ru-RU" b="0" i="0" u="none" strike="noStrike" baseline="0" dirty="0">
                <a:solidFill>
                  <a:srgbClr val="008575"/>
                </a:solidFill>
                <a:latin typeface="PT Sans Narrow"/>
              </a:rPr>
              <a:t>, ни </a:t>
            </a:r>
            <a:r>
              <a:rPr lang="en-US" b="0" i="0" u="none" strike="noStrike" baseline="0" dirty="0">
                <a:solidFill>
                  <a:srgbClr val="008575"/>
                </a:solidFill>
                <a:latin typeface="PT Sans Narrow"/>
              </a:rPr>
              <a:t>IDOC</a:t>
            </a:r>
            <a:r>
              <a:rPr lang="ru-RU" b="0" i="0" u="none" strike="noStrike" baseline="0" dirty="0">
                <a:solidFill>
                  <a:srgbClr val="008575"/>
                </a:solidFill>
                <a:latin typeface="PT Sans Narrow"/>
              </a:rPr>
              <a:t>-</a:t>
            </a:r>
            <a:r>
              <a:rPr lang="ru-RU" b="0" i="0" u="none" strike="noStrike" baseline="0" dirty="0" err="1">
                <a:solidFill>
                  <a:srgbClr val="008575"/>
                </a:solidFill>
                <a:latin typeface="PT Sans Narrow"/>
              </a:rPr>
              <a:t>ов</a:t>
            </a:r>
            <a:r>
              <a:rPr lang="ru-RU" b="0" i="0" u="none" strike="noStrike" baseline="0" dirty="0">
                <a:solidFill>
                  <a:srgbClr val="008575"/>
                </a:solidFill>
                <a:latin typeface="PT Sans Narrow"/>
              </a:rPr>
              <a:t>, ни </a:t>
            </a:r>
            <a:r>
              <a:rPr lang="en-US" b="0" i="0" u="none" strike="noStrike" baseline="0" dirty="0">
                <a:solidFill>
                  <a:srgbClr val="008575"/>
                </a:solidFill>
                <a:latin typeface="PT Sans Narrow"/>
              </a:rPr>
              <a:t>ETL</a:t>
            </a:r>
            <a:r>
              <a:rPr lang="ru-RU" b="0" i="0" u="none" strike="noStrike" baseline="0" dirty="0">
                <a:solidFill>
                  <a:srgbClr val="008575"/>
                </a:solidFill>
                <a:latin typeface="PT Sans Narrow"/>
              </a:rPr>
              <a:t> потоков, ни ручных загрузок из </a:t>
            </a:r>
            <a:r>
              <a:rPr lang="en-US" b="0" i="0" u="none" strike="noStrike" baseline="0" dirty="0">
                <a:solidFill>
                  <a:srgbClr val="008575"/>
                </a:solidFill>
                <a:latin typeface="PT Sans Narrow"/>
              </a:rPr>
              <a:t>Excel</a:t>
            </a:r>
            <a:r>
              <a:rPr lang="ru-RU" b="0" i="0" u="none" strike="noStrike" baseline="0" dirty="0">
                <a:solidFill>
                  <a:srgbClr val="008575"/>
                </a:solidFill>
                <a:latin typeface="PT Sans Narrow"/>
              </a:rPr>
              <a:t>. Мы сделали карту только для одного типа шин: SAP PI/PO. Это навело на мысль в будущем включить новые шины и средства настройки интеграции в этот граф. </a:t>
            </a:r>
          </a:p>
          <a:p>
            <a:pPr lvl="0"/>
            <a:r>
              <a:rPr lang="ru-RU" dirty="0">
                <a:solidFill>
                  <a:srgbClr val="008575"/>
                </a:solidFill>
                <a:latin typeface="PT Sans Narrow"/>
              </a:rPr>
              <a:t>Возможно включение в карту таблиц TBD05, </a:t>
            </a:r>
            <a:r>
              <a:rPr lang="en-US" dirty="0">
                <a:solidFill>
                  <a:srgbClr val="008575"/>
                </a:solidFill>
                <a:latin typeface="PT Sans Narrow"/>
              </a:rPr>
              <a:t>TBD</a:t>
            </a:r>
            <a:r>
              <a:rPr lang="ru-RU" dirty="0">
                <a:solidFill>
                  <a:srgbClr val="008575"/>
                </a:solidFill>
                <a:latin typeface="PT Sans Narrow"/>
              </a:rPr>
              <a:t>06, и выгрузок </a:t>
            </a:r>
            <a:r>
              <a:rPr lang="en-US" dirty="0">
                <a:solidFill>
                  <a:srgbClr val="008575"/>
                </a:solidFill>
                <a:latin typeface="PT Sans Narrow"/>
              </a:rPr>
              <a:t>SAP </a:t>
            </a:r>
            <a:r>
              <a:rPr lang="ru-RU" dirty="0">
                <a:solidFill>
                  <a:srgbClr val="008575"/>
                </a:solidFill>
                <a:latin typeface="PT Sans Narrow"/>
              </a:rPr>
              <a:t>BODS, </a:t>
            </a:r>
            <a:r>
              <a:rPr lang="ru-RU" dirty="0" err="1">
                <a:solidFill>
                  <a:srgbClr val="008575"/>
                </a:solidFill>
                <a:latin typeface="PT Sans Narrow"/>
              </a:rPr>
              <a:t>Camel</a:t>
            </a:r>
            <a:r>
              <a:rPr lang="ru-RU" dirty="0">
                <a:solidFill>
                  <a:srgbClr val="008575"/>
                </a:solidFill>
                <a:latin typeface="PT Sans Narrow"/>
              </a:rPr>
              <a:t>, FUSE… далее везде</a:t>
            </a:r>
            <a:endParaRPr lang="ru-RU" b="0" i="0" u="none" strike="noStrike" baseline="0" dirty="0">
              <a:solidFill>
                <a:srgbClr val="008575"/>
              </a:solidFill>
              <a:latin typeface="PT Sans Narrow"/>
            </a:endParaRPr>
          </a:p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E01AD24-41D1-42FA-A19D-860A5895524A}" type="slidenum">
              <a:rPr lang="ru-RU" smtClean="0"/>
              <a:t>19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006715071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0"/>
            <a:r>
              <a:rPr lang="ru-RU" dirty="0">
                <a:solidFill>
                  <a:srgbClr val="008575"/>
                </a:solidFill>
                <a:latin typeface="PT Sans Narrow"/>
              </a:rPr>
              <a:t>Запланировать соединения «онлайн» – и готов живой граф!</a:t>
            </a:r>
          </a:p>
          <a:p>
            <a:pPr lvl="1"/>
            <a:r>
              <a:rPr lang="ru-RU" dirty="0">
                <a:solidFill>
                  <a:srgbClr val="008575"/>
                </a:solidFill>
                <a:latin typeface="PT Sans Narrow"/>
              </a:rPr>
              <a:t>Обогащение графа данными о количестве сообщений, среднем размере, ошибках и т.п.</a:t>
            </a:r>
          </a:p>
          <a:p>
            <a:pPr lvl="1"/>
            <a:r>
              <a:rPr lang="ru-RU" dirty="0">
                <a:solidFill>
                  <a:srgbClr val="008575"/>
                </a:solidFill>
                <a:latin typeface="PT Sans Narrow"/>
              </a:rPr>
              <a:t>Учёт передаваемых графом атрибутов и их типов</a:t>
            </a:r>
          </a:p>
          <a:p>
            <a:pPr lvl="1"/>
            <a:r>
              <a:rPr lang="ru-RU" dirty="0">
                <a:solidFill>
                  <a:srgbClr val="008575"/>
                </a:solidFill>
                <a:latin typeface="PT Sans Narrow"/>
              </a:rPr>
              <a:t>Привязка графа к бизнес процессу</a:t>
            </a:r>
          </a:p>
          <a:p>
            <a:pPr lvl="1"/>
            <a:r>
              <a:rPr lang="ru-RU" dirty="0">
                <a:solidFill>
                  <a:srgbClr val="008575"/>
                </a:solidFill>
                <a:latin typeface="PT Sans Narrow"/>
              </a:rPr>
              <a:t>Процедура ведения внешнего вида графа</a:t>
            </a:r>
          </a:p>
          <a:p>
            <a:pPr lvl="1"/>
            <a:r>
              <a:rPr lang="ru-RU" dirty="0">
                <a:solidFill>
                  <a:srgbClr val="008575"/>
                </a:solidFill>
                <a:latin typeface="PT Sans Narrow"/>
              </a:rPr>
              <a:t>Размещение графа в общедоступном месте</a:t>
            </a:r>
          </a:p>
          <a:p>
            <a:pPr marR="0" lvl="0" rtl="0"/>
            <a:r>
              <a:rPr lang="ru-RU" dirty="0">
                <a:solidFill>
                  <a:srgbClr val="008575"/>
                </a:solidFill>
                <a:latin typeface="PT Sans Narrow"/>
              </a:rPr>
              <a:t>Одним из рецензентов был написан </a:t>
            </a:r>
            <a:r>
              <a:rPr lang="en-US" dirty="0">
                <a:solidFill>
                  <a:srgbClr val="008575"/>
                </a:solidFill>
                <a:latin typeface="PT Sans Narrow"/>
              </a:rPr>
              <a:t>HMI-</a:t>
            </a:r>
            <a:r>
              <a:rPr lang="ru-RU" dirty="0">
                <a:solidFill>
                  <a:srgbClr val="008575"/>
                </a:solidFill>
                <a:latin typeface="PT Sans Narrow"/>
              </a:rPr>
              <a:t>адаптер для извлечения данных из </a:t>
            </a:r>
            <a:r>
              <a:rPr lang="en-US" dirty="0">
                <a:solidFill>
                  <a:srgbClr val="008575"/>
                </a:solidFill>
                <a:latin typeface="PT Sans Narrow"/>
              </a:rPr>
              <a:t>SAP PO</a:t>
            </a:r>
            <a:r>
              <a:rPr lang="ru-RU" dirty="0">
                <a:solidFill>
                  <a:srgbClr val="008575"/>
                </a:solidFill>
                <a:latin typeface="PT Sans Narrow"/>
              </a:rPr>
              <a:t>, что позволило настроить интеграционный сценарий для извлечения интеграционных сценариев!</a:t>
            </a:r>
          </a:p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E01AD24-41D1-42FA-A19D-860A5895524A}" type="slidenum">
              <a:rPr lang="ru-RU" smtClean="0"/>
              <a:t>20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530090688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dirty="0">
                <a:solidFill>
                  <a:srgbClr val="008575"/>
                </a:solidFill>
                <a:latin typeface="PT Sans Narrow"/>
              </a:rPr>
              <a:t>На первом шаге планируются узлы и ветки Графа, на последнем изменения отражаются как выполненные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dirty="0">
                <a:solidFill>
                  <a:srgbClr val="008575"/>
                </a:solidFill>
                <a:latin typeface="PT Sans Narrow"/>
              </a:rPr>
              <a:t>На первом шаге планируются узлы и ветки Графа, они существуют в виде запланированных (отмечены другим цветом), но не реализованных веток, а после настройки и возвращения Факта из ESR/ID в среду моделирования эти ветки Графа становятся реализованным (отмечены обычным цветом)</a:t>
            </a:r>
          </a:p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E01AD24-41D1-42FA-A19D-860A5895524A}" type="slidenum">
              <a:rPr lang="ru-RU" smtClean="0"/>
              <a:t>21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51074025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>
                <a:solidFill>
                  <a:srgbClr val="008575"/>
                </a:solidFill>
                <a:latin typeface="PT Sans Narrow"/>
              </a:rPr>
              <a:t>SAP Enterprise Architecture Designer</a:t>
            </a:r>
            <a:endParaRPr lang="ru-RU" b="0" i="0" u="none" strike="noStrike" baseline="0" dirty="0">
              <a:solidFill>
                <a:srgbClr val="008575"/>
              </a:solidFill>
              <a:latin typeface="PT Sans Narrow"/>
            </a:endParaRPr>
          </a:p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E01AD24-41D1-42FA-A19D-860A5895524A}" type="slidenum">
              <a:rPr lang="ru-RU" smtClean="0"/>
              <a:t>22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25226147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R="0" lvl="0" rtl="0"/>
            <a:r>
              <a:rPr lang="ru-RU" b="0" i="0" u="none" strike="noStrike" baseline="0" dirty="0">
                <a:solidFill>
                  <a:srgbClr val="008575"/>
                </a:solidFill>
                <a:latin typeface="PT Sans Narrow"/>
              </a:rPr>
              <a:t>Книга о правильной интеграции корпоративных систем </a:t>
            </a:r>
            <a:r>
              <a:rPr lang="ru-RU" dirty="0">
                <a:solidFill>
                  <a:srgbClr val="008575"/>
                </a:solidFill>
                <a:latin typeface="PT Sans Narrow"/>
              </a:rPr>
              <a:t>классифицирует и описывает элементы интеграционных шин и </a:t>
            </a:r>
            <a:r>
              <a:rPr lang="ru-RU" b="0" i="0" u="none" strike="noStrike" baseline="0" dirty="0">
                <a:solidFill>
                  <a:srgbClr val="008575"/>
                </a:solidFill>
                <a:latin typeface="PT Sans Narrow"/>
              </a:rPr>
              <a:t>шаблоны их применения.</a:t>
            </a:r>
          </a:p>
          <a:p>
            <a:pPr marR="0" lvl="0" rtl="0"/>
            <a:r>
              <a:rPr lang="ru-RU" b="0" i="0" u="none" strike="noStrike" baseline="0" dirty="0">
                <a:solidFill>
                  <a:srgbClr val="008575"/>
                </a:solidFill>
                <a:latin typeface="PT Sans Narrow"/>
              </a:rPr>
              <a:t>Только часть шаблонов «живёт» в реальных системах для интеграции приложений.</a:t>
            </a:r>
            <a:endParaRPr lang="ru-RU" dirty="0">
              <a:solidFill>
                <a:srgbClr val="008575"/>
              </a:solidFill>
              <a:latin typeface="PT Sans Narrow"/>
            </a:endParaRPr>
          </a:p>
          <a:p>
            <a:pPr marR="0" lvl="0" rtl="0"/>
            <a:r>
              <a:rPr lang="ru-RU" dirty="0">
                <a:solidFill>
                  <a:srgbClr val="008575"/>
                </a:solidFill>
                <a:latin typeface="PT Sans Narrow"/>
              </a:rPr>
              <a:t>В книге дан пример визуального представления интеграции в виде сцепленных в определённом порядке элементов интеграции.</a:t>
            </a:r>
            <a:endParaRPr lang="ru-RU" b="0" i="0" u="none" strike="noStrike" baseline="0" dirty="0">
              <a:solidFill>
                <a:srgbClr val="008575"/>
              </a:solidFill>
              <a:latin typeface="PT Sans Narrow"/>
            </a:endParaRP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E01AD24-41D1-42FA-A19D-860A5895524A}" type="slidenum">
              <a:rPr lang="ru-RU" smtClean="0"/>
              <a:t>4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86348219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R="0" lvl="0" rtl="0"/>
            <a:r>
              <a:rPr lang="ru-RU" b="0" i="0" u="none" strike="noStrike" baseline="0" dirty="0">
                <a:solidFill>
                  <a:srgbClr val="008575"/>
                </a:solidFill>
                <a:latin typeface="PT Sans Narrow"/>
              </a:rPr>
              <a:t>Как же быть с облаками и </a:t>
            </a:r>
            <a:r>
              <a:rPr lang="en-US" b="0" i="0" u="none" strike="noStrike" baseline="0" dirty="0">
                <a:solidFill>
                  <a:srgbClr val="008575"/>
                </a:solidFill>
                <a:latin typeface="PT Sans Narrow"/>
              </a:rPr>
              <a:t>REST</a:t>
            </a:r>
            <a:r>
              <a:rPr lang="ru-RU" b="0" i="0" u="none" strike="noStrike" baseline="0" dirty="0">
                <a:solidFill>
                  <a:srgbClr val="008575"/>
                </a:solidFill>
                <a:latin typeface="PT Sans Narrow"/>
              </a:rPr>
              <a:t> </a:t>
            </a:r>
            <a:r>
              <a:rPr lang="en-US" b="0" i="0" u="none" strike="noStrike" baseline="0" dirty="0">
                <a:solidFill>
                  <a:srgbClr val="008575"/>
                </a:solidFill>
                <a:latin typeface="PT Sans Narrow"/>
              </a:rPr>
              <a:t>API</a:t>
            </a:r>
            <a:r>
              <a:rPr lang="ru-RU" b="0" i="0" u="none" strike="noStrike" baseline="0" dirty="0">
                <a:solidFill>
                  <a:srgbClr val="008575"/>
                </a:solidFill>
                <a:latin typeface="PT Sans Narrow"/>
              </a:rPr>
              <a:t>? С одной стороны </a:t>
            </a:r>
            <a:r>
              <a:rPr lang="en-US" b="0" i="0" u="none" strike="noStrike" baseline="0" dirty="0">
                <a:solidFill>
                  <a:srgbClr val="008575"/>
                </a:solidFill>
                <a:latin typeface="PT Sans Narrow"/>
              </a:rPr>
              <a:t>SOAP</a:t>
            </a:r>
            <a:r>
              <a:rPr lang="ru-RU" b="0" i="0" u="none" strike="noStrike" baseline="0" dirty="0">
                <a:solidFill>
                  <a:srgbClr val="008575"/>
                </a:solidFill>
                <a:latin typeface="PT Sans Narrow"/>
              </a:rPr>
              <a:t>/</a:t>
            </a:r>
            <a:r>
              <a:rPr lang="en-US" b="0" i="0" u="none" strike="noStrike" baseline="0" dirty="0">
                <a:solidFill>
                  <a:srgbClr val="008575"/>
                </a:solidFill>
                <a:latin typeface="PT Sans Narrow"/>
              </a:rPr>
              <a:t>XML</a:t>
            </a:r>
            <a:r>
              <a:rPr lang="ru-RU" b="0" i="0" u="none" strike="noStrike" baseline="0" dirty="0">
                <a:solidFill>
                  <a:srgbClr val="008575"/>
                </a:solidFill>
                <a:latin typeface="PT Sans Narrow"/>
              </a:rPr>
              <a:t>-завры вымирают под напором небольших молодых и резких хищников </a:t>
            </a:r>
            <a:r>
              <a:rPr lang="en-US" b="0" i="0" u="none" strike="noStrike" baseline="0" dirty="0">
                <a:solidFill>
                  <a:srgbClr val="008575"/>
                </a:solidFill>
                <a:latin typeface="PT Sans Narrow"/>
              </a:rPr>
              <a:t>REST</a:t>
            </a:r>
            <a:r>
              <a:rPr lang="ru-RU" b="0" i="0" u="none" strike="noStrike" baseline="0" dirty="0">
                <a:solidFill>
                  <a:srgbClr val="008575"/>
                </a:solidFill>
                <a:latin typeface="PT Sans Narrow"/>
              </a:rPr>
              <a:t>/</a:t>
            </a:r>
            <a:r>
              <a:rPr lang="en-US" b="0" i="0" u="none" strike="noStrike" baseline="0" dirty="0">
                <a:solidFill>
                  <a:srgbClr val="008575"/>
                </a:solidFill>
                <a:latin typeface="PT Sans Narrow"/>
              </a:rPr>
              <a:t>JSON</a:t>
            </a:r>
            <a:r>
              <a:rPr lang="ru-RU" b="0" i="0" u="none" strike="noStrike" baseline="0" dirty="0">
                <a:solidFill>
                  <a:srgbClr val="008575"/>
                </a:solidFill>
                <a:latin typeface="PT Sans Narrow"/>
              </a:rPr>
              <a:t>, но с другой стороны пока что </a:t>
            </a:r>
            <a:r>
              <a:rPr lang="ru-RU" b="0" i="0" u="none" strike="noStrike" baseline="0" dirty="0" err="1">
                <a:solidFill>
                  <a:srgbClr val="008575"/>
                </a:solidFill>
                <a:latin typeface="PT Sans Narrow"/>
              </a:rPr>
              <a:t>микросервисы</a:t>
            </a:r>
            <a:r>
              <a:rPr lang="ru-RU" b="0" i="0" u="none" strike="noStrike" baseline="0" dirty="0">
                <a:solidFill>
                  <a:srgbClr val="008575"/>
                </a:solidFill>
                <a:latin typeface="PT Sans Narrow"/>
              </a:rPr>
              <a:t> не имеют средств визуализации «в мировом масштабе».</a:t>
            </a:r>
          </a:p>
          <a:p>
            <a:pPr marR="0" lvl="0" rtl="0"/>
            <a:r>
              <a:rPr lang="ru-RU" b="0" i="0" u="none" strike="noStrike" baseline="0" dirty="0">
                <a:solidFill>
                  <a:srgbClr val="008575"/>
                </a:solidFill>
                <a:latin typeface="PT Sans Narrow"/>
              </a:rPr>
              <a:t>Попытки, безусловно, делаются. Есть </a:t>
            </a:r>
            <a:r>
              <a:rPr lang="en-US" b="0" i="0" u="none" strike="noStrike" baseline="0" dirty="0">
                <a:solidFill>
                  <a:srgbClr val="008575"/>
                </a:solidFill>
                <a:latin typeface="PT Sans Narrow"/>
              </a:rPr>
              <a:t>Ballerina</a:t>
            </a:r>
            <a:r>
              <a:rPr lang="ru-RU" b="0" i="0" u="none" strike="noStrike" baseline="0" dirty="0">
                <a:solidFill>
                  <a:srgbClr val="008575"/>
                </a:solidFill>
                <a:latin typeface="PT Sans Narrow"/>
              </a:rPr>
              <a:t>, есть </a:t>
            </a:r>
            <a:r>
              <a:rPr lang="en-US" b="0" i="0" u="none" strike="noStrike" baseline="0" dirty="0">
                <a:solidFill>
                  <a:srgbClr val="008575"/>
                </a:solidFill>
                <a:latin typeface="PT Sans Narrow"/>
              </a:rPr>
              <a:t>Swagger</a:t>
            </a:r>
            <a:r>
              <a:rPr lang="ru-RU" dirty="0">
                <a:solidFill>
                  <a:srgbClr val="008575"/>
                </a:solidFill>
                <a:latin typeface="PT Sans Narrow"/>
              </a:rPr>
              <a:t>, </a:t>
            </a:r>
            <a:r>
              <a:rPr lang="en-US" dirty="0">
                <a:solidFill>
                  <a:srgbClr val="008575"/>
                </a:solidFill>
                <a:latin typeface="PT Sans Narrow"/>
              </a:rPr>
              <a:t>Hawt.io </a:t>
            </a:r>
            <a:r>
              <a:rPr lang="ru-RU" dirty="0">
                <a:solidFill>
                  <a:srgbClr val="008575"/>
                </a:solidFill>
                <a:latin typeface="PT Sans Narrow"/>
              </a:rPr>
              <a:t>и</a:t>
            </a:r>
            <a:r>
              <a:rPr lang="ru-RU" b="0" i="0" u="none" strike="noStrike" baseline="0" dirty="0">
                <a:solidFill>
                  <a:srgbClr val="008575"/>
                </a:solidFill>
                <a:latin typeface="PT Sans Narrow"/>
              </a:rPr>
              <a:t> другие инструменты, визуализирующие блоки </a:t>
            </a:r>
            <a:r>
              <a:rPr lang="ru-RU" b="0" i="0" u="none" strike="noStrike" baseline="0" dirty="0" err="1">
                <a:solidFill>
                  <a:srgbClr val="008575"/>
                </a:solidFill>
                <a:latin typeface="PT Sans Narrow"/>
              </a:rPr>
              <a:t>микросервисов</a:t>
            </a:r>
            <a:r>
              <a:rPr lang="ru-RU" b="0" i="0" u="none" strike="noStrike" baseline="0" dirty="0">
                <a:solidFill>
                  <a:srgbClr val="008575"/>
                </a:solidFill>
                <a:latin typeface="PT Sans Narrow"/>
              </a:rPr>
              <a:t>, но пока не предложено способа получить всю карту соединений, порядка вызовов, параметров каналов,</a:t>
            </a:r>
            <a:r>
              <a:rPr lang="ru-RU" b="0" i="0" u="none" strike="noStrike" dirty="0">
                <a:solidFill>
                  <a:srgbClr val="008575"/>
                </a:solidFill>
                <a:latin typeface="PT Sans Narrow"/>
              </a:rPr>
              <a:t> передаваемых атрибутов </a:t>
            </a:r>
            <a:r>
              <a:rPr lang="ru-RU" dirty="0">
                <a:solidFill>
                  <a:srgbClr val="008575"/>
                </a:solidFill>
                <a:latin typeface="PT Sans Narrow"/>
              </a:rPr>
              <a:t>и обслуживаемых бизнес процессов</a:t>
            </a:r>
            <a:endParaRPr lang="ru-RU" b="0" i="0" u="none" strike="noStrike" baseline="0" dirty="0">
              <a:solidFill>
                <a:srgbClr val="008575"/>
              </a:solidFill>
              <a:latin typeface="PT Sans Narrow"/>
            </a:endParaRPr>
          </a:p>
          <a:p>
            <a:pPr lvl="0"/>
            <a:r>
              <a:rPr lang="ru-RU" dirty="0">
                <a:solidFill>
                  <a:srgbClr val="008575"/>
                </a:solidFill>
                <a:latin typeface="PT Sans Narrow"/>
              </a:rPr>
              <a:t>Для </a:t>
            </a:r>
            <a:r>
              <a:rPr lang="en-US" dirty="0">
                <a:solidFill>
                  <a:srgbClr val="008575"/>
                </a:solidFill>
                <a:latin typeface="PT Sans Narrow"/>
              </a:rPr>
              <a:t>Camel </a:t>
            </a:r>
            <a:r>
              <a:rPr lang="ru-RU" dirty="0">
                <a:solidFill>
                  <a:srgbClr val="008575"/>
                </a:solidFill>
                <a:latin typeface="PT Sans Narrow"/>
              </a:rPr>
              <a:t>есть построитель графов на </a:t>
            </a:r>
            <a:r>
              <a:rPr lang="ru-RU" dirty="0" err="1">
                <a:solidFill>
                  <a:srgbClr val="008575"/>
                </a:solidFill>
                <a:latin typeface="PT Sans Narrow"/>
              </a:rPr>
              <a:t>хабре</a:t>
            </a:r>
            <a:r>
              <a:rPr lang="ru-RU" dirty="0">
                <a:solidFill>
                  <a:srgbClr val="008575"/>
                </a:solidFill>
                <a:latin typeface="PT Sans Narrow"/>
              </a:rPr>
              <a:t> </a:t>
            </a:r>
            <a:r>
              <a:rPr lang="en-US" dirty="0">
                <a:hlinkClick r:id="rId3"/>
              </a:rPr>
              <a:t>https://habr.com/ru/post/435594/</a:t>
            </a:r>
            <a:endParaRPr lang="ru-RU" b="0" i="0" u="none" strike="noStrike" baseline="0" dirty="0">
              <a:solidFill>
                <a:srgbClr val="008575"/>
              </a:solidFill>
              <a:latin typeface="PT Sans Narrow"/>
            </a:endParaRPr>
          </a:p>
          <a:p>
            <a:pPr rtl="0"/>
            <a:endParaRPr lang="ru-RU" sz="1200" b="0" i="0" u="none" strike="noStrike" kern="1200" baseline="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pPr rtl="0"/>
            <a:endParaRPr lang="ru-RU" sz="1200" b="0" i="0" u="none" strike="noStrike" kern="1200" baseline="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pPr rtl="0"/>
            <a:r>
              <a:rPr lang="ru-RU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Ниже информацию по этому сервису - «</a:t>
            </a:r>
            <a:r>
              <a:rPr 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Open Connectors</a:t>
            </a:r>
            <a:r>
              <a:rPr lang="ru-RU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» в </a:t>
            </a:r>
            <a:r>
              <a:rPr 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SAP Cloud Platform</a:t>
            </a:r>
            <a:r>
              <a:rPr lang="ru-RU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:</a:t>
            </a:r>
          </a:p>
          <a:p>
            <a:pPr rtl="0"/>
            <a:r>
              <a:rPr lang="ru-RU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 </a:t>
            </a:r>
          </a:p>
          <a:p>
            <a:pPr rtl="0"/>
            <a:r>
              <a:rPr lang="ru-RU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Полный список коннекторов: </a:t>
            </a:r>
            <a:r>
              <a:rPr lang="ru-RU" sz="1200" b="0" i="0" u="sng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  <a:hlinkClick r:id="rId4"/>
              </a:rPr>
              <a:t>https://help.openconnectors.ext.hana.ondemand.com/home/full-list</a:t>
            </a:r>
            <a:endParaRPr lang="ru-RU" sz="1200" b="0" i="0" u="none" strike="noStrike" kern="1200" baseline="0" dirty="0">
              <a:solidFill>
                <a:schemeClr val="tx1"/>
              </a:solidFill>
              <a:latin typeface="+mn-lt"/>
              <a:ea typeface="+mn-ea"/>
              <a:cs typeface="+mn-cs"/>
              <a:hlinkClick r:id="rId4"/>
            </a:endParaRPr>
          </a:p>
          <a:p>
            <a:pPr rtl="0"/>
            <a:r>
              <a:rPr lang="ru-RU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Как начать работать с </a:t>
            </a:r>
            <a:r>
              <a:rPr 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Open Connectors: </a:t>
            </a:r>
            <a:r>
              <a:rPr lang="en-US" sz="1200" b="0" i="0" u="sng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  <a:hlinkClick r:id="rId5"/>
              </a:rPr>
              <a:t>https://help.openconnectors.ext.hana.ondemand.com/home/your-first-integration-sync-contacts-between-salesforce-and-shopify</a:t>
            </a:r>
            <a:endParaRPr lang="en-US" sz="1200" b="0" i="0" u="none" strike="noStrike" kern="1200" baseline="0" dirty="0">
              <a:solidFill>
                <a:schemeClr val="tx1"/>
              </a:solidFill>
              <a:latin typeface="+mn-lt"/>
              <a:ea typeface="+mn-ea"/>
              <a:cs typeface="+mn-cs"/>
              <a:hlinkClick r:id="rId5"/>
            </a:endParaRPr>
          </a:p>
          <a:p>
            <a:pPr rtl="0"/>
            <a:r>
              <a:rPr lang="ru-RU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Как создать свой собственный </a:t>
            </a:r>
            <a:r>
              <a:rPr lang="ru-RU" sz="1200" b="0" i="0" u="none" strike="noStrike" kern="1200" baseline="0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кастомизированный</a:t>
            </a:r>
            <a:r>
              <a:rPr lang="ru-RU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коннектор: </a:t>
            </a:r>
            <a:r>
              <a:rPr lang="ru-RU" sz="1200" b="0" i="0" u="sng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  <a:hlinkClick r:id="rId6"/>
              </a:rPr>
              <a:t>https://help.openconnectors.ext.hana.ondemand.com/home/element-builder-extend-an-element-or-build-your-own</a:t>
            </a:r>
            <a:endParaRPr lang="ru-RU" sz="1200" b="0" i="0" u="none" strike="noStrike" kern="1200" baseline="0" dirty="0">
              <a:solidFill>
                <a:schemeClr val="tx1"/>
              </a:solidFill>
              <a:latin typeface="+mn-lt"/>
              <a:ea typeface="+mn-ea"/>
              <a:cs typeface="+mn-cs"/>
              <a:hlinkClick r:id="rId6"/>
            </a:endParaRPr>
          </a:p>
          <a:p>
            <a:pPr rtl="0"/>
            <a:endParaRPr lang="ru-RU" sz="1200" b="0" i="0" u="none" strike="noStrike" kern="1200" baseline="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endParaRPr lang="ru-RU" dirty="0"/>
          </a:p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E01AD24-41D1-42FA-A19D-860A5895524A}" type="slidenum">
              <a:rPr lang="ru-RU" smtClean="0"/>
              <a:t>23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09509684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R="0" lvl="0" rtl="0"/>
            <a:r>
              <a:rPr lang="ru-RU" b="0" i="0" u="none" strike="noStrike" baseline="0" dirty="0">
                <a:solidFill>
                  <a:srgbClr val="008575"/>
                </a:solidFill>
                <a:latin typeface="PT Sans Narrow"/>
              </a:rPr>
              <a:t>Визуализация нужна не как самоцель, а для облегчения восприятия работы. </a:t>
            </a:r>
          </a:p>
          <a:p>
            <a:pPr marR="0" lvl="0" rtl="0"/>
            <a:r>
              <a:rPr lang="ru-RU" dirty="0">
                <a:solidFill>
                  <a:srgbClr val="008575"/>
                </a:solidFill>
                <a:latin typeface="PT Sans Narrow"/>
              </a:rPr>
              <a:t>Точным инструментом учёта является таблица, но воспринять масштаб и посмотреть с высоты птичьего полёта лучше на диаграмме, рисунке.</a:t>
            </a:r>
          </a:p>
          <a:p>
            <a:pPr marR="0" lvl="0" rtl="0"/>
            <a:r>
              <a:rPr lang="ru-RU" dirty="0">
                <a:solidFill>
                  <a:srgbClr val="008575"/>
                </a:solidFill>
                <a:latin typeface="PT Sans Narrow"/>
              </a:rPr>
              <a:t>Но результат обзора, выборки, анализа</a:t>
            </a:r>
            <a:r>
              <a:rPr lang="en-US" dirty="0">
                <a:solidFill>
                  <a:srgbClr val="008575"/>
                </a:solidFill>
                <a:latin typeface="PT Sans Narrow"/>
              </a:rPr>
              <a:t>,</a:t>
            </a:r>
            <a:r>
              <a:rPr lang="ru-RU" dirty="0">
                <a:solidFill>
                  <a:srgbClr val="008575"/>
                </a:solidFill>
                <a:latin typeface="PT Sans Narrow"/>
              </a:rPr>
              <a:t> представлять лучше опять в таблице.</a:t>
            </a:r>
          </a:p>
          <a:p>
            <a:pPr marR="0" lvl="0" rtl="0"/>
            <a:r>
              <a:rPr lang="ru-RU" b="0" i="0" u="none" strike="noStrike" baseline="0" dirty="0">
                <a:solidFill>
                  <a:srgbClr val="008575"/>
                </a:solidFill>
                <a:latin typeface="PT Sans Narrow"/>
              </a:rPr>
              <a:t>Первым шагом к «визуализации» работы с типами данных можно считать всеми любимый </a:t>
            </a:r>
            <a:r>
              <a:rPr lang="en-US" b="0" i="0" u="none" strike="noStrike" baseline="0" dirty="0">
                <a:solidFill>
                  <a:srgbClr val="008575"/>
                </a:solidFill>
                <a:latin typeface="PT Sans Narrow"/>
              </a:rPr>
              <a:t>ESR</a:t>
            </a:r>
            <a:r>
              <a:rPr lang="ru-RU" b="0" i="0" u="none" strike="noStrike" baseline="0" dirty="0">
                <a:solidFill>
                  <a:srgbClr val="008575"/>
                </a:solidFill>
                <a:latin typeface="PT Sans Narrow"/>
              </a:rPr>
              <a:t>, где можно создавать типы данных, использовать их повторно и т.п. Однако и в нём есть что улучшить. </a:t>
            </a:r>
            <a:r>
              <a:rPr lang="en-US" b="0" i="0" u="none" strike="noStrike" baseline="0" dirty="0">
                <a:solidFill>
                  <a:srgbClr val="008575"/>
                </a:solidFill>
                <a:latin typeface="PT Sans Narrow"/>
              </a:rPr>
              <a:t>Excel</a:t>
            </a:r>
            <a:r>
              <a:rPr lang="ru-RU" b="0" i="0" u="none" strike="noStrike" baseline="0" dirty="0">
                <a:solidFill>
                  <a:srgbClr val="008575"/>
                </a:solidFill>
                <a:latin typeface="PT Sans Narrow"/>
              </a:rPr>
              <a:t> с парой простейших формул позволял массово создавать из простых списков атрибутов, выгруженных из интегрируемых систем, готовые определения типов данных.</a:t>
            </a:r>
          </a:p>
          <a:p>
            <a:pPr marR="0" lvl="0" rtl="0"/>
            <a:r>
              <a:rPr lang="ru-RU" dirty="0">
                <a:solidFill>
                  <a:srgbClr val="008575"/>
                </a:solidFill>
                <a:latin typeface="PT Sans Narrow"/>
              </a:rPr>
              <a:t>П</a:t>
            </a:r>
            <a:r>
              <a:rPr lang="ru-RU" b="0" i="0" u="none" strike="noStrike" dirty="0">
                <a:solidFill>
                  <a:srgbClr val="008575"/>
                </a:solidFill>
                <a:latin typeface="PT Sans Narrow"/>
              </a:rPr>
              <a:t>оявилось много вариантов подключения </a:t>
            </a:r>
            <a:r>
              <a:rPr lang="ru-RU" dirty="0">
                <a:solidFill>
                  <a:srgbClr val="008575"/>
                </a:solidFill>
                <a:latin typeface="PT Sans Narrow"/>
              </a:rPr>
              <a:t>из</a:t>
            </a:r>
            <a:r>
              <a:rPr lang="ru-RU" b="0" i="0" u="none" strike="noStrike" dirty="0">
                <a:solidFill>
                  <a:srgbClr val="008575"/>
                </a:solidFill>
                <a:latin typeface="PT Sans Narrow"/>
              </a:rPr>
              <a:t> </a:t>
            </a:r>
            <a:r>
              <a:rPr lang="en-US" b="0" i="0" u="none" strike="noStrike" dirty="0">
                <a:solidFill>
                  <a:srgbClr val="008575"/>
                </a:solidFill>
                <a:latin typeface="PT Sans Narrow"/>
              </a:rPr>
              <a:t>Excel </a:t>
            </a:r>
            <a:r>
              <a:rPr lang="ru-RU" b="0" i="0" u="none" strike="noStrike" dirty="0">
                <a:solidFill>
                  <a:srgbClr val="008575"/>
                </a:solidFill>
                <a:latin typeface="PT Sans Narrow"/>
              </a:rPr>
              <a:t>к </a:t>
            </a:r>
            <a:r>
              <a:rPr lang="en-US" dirty="0">
                <a:solidFill>
                  <a:srgbClr val="008575"/>
                </a:solidFill>
                <a:latin typeface="PT Sans Narrow"/>
              </a:rPr>
              <a:t>ID API</a:t>
            </a:r>
            <a:r>
              <a:rPr lang="ru-RU" dirty="0">
                <a:solidFill>
                  <a:srgbClr val="008575"/>
                </a:solidFill>
                <a:latin typeface="PT Sans Narrow"/>
              </a:rPr>
              <a:t>, сбору статистики и т.п.</a:t>
            </a:r>
            <a:endParaRPr lang="ru-RU" b="0" i="0" u="none" strike="noStrike" baseline="0" dirty="0">
              <a:solidFill>
                <a:srgbClr val="008575"/>
              </a:solidFill>
              <a:latin typeface="PT Sans Narrow"/>
            </a:endParaRP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E01AD24-41D1-42FA-A19D-860A5895524A}" type="slidenum">
              <a:rPr lang="ru-RU" smtClean="0"/>
              <a:t>5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67819740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R="0" lvl="0" rtl="0"/>
            <a:r>
              <a:rPr lang="ru-RU" b="0" i="0" u="none" strike="noStrike" baseline="0" dirty="0">
                <a:solidFill>
                  <a:srgbClr val="008575"/>
                </a:solidFill>
                <a:latin typeface="PT Sans Narrow"/>
              </a:rPr>
              <a:t>До версии 7.</a:t>
            </a:r>
            <a:r>
              <a:rPr lang="en-US" b="0" i="0" u="none" strike="noStrike" baseline="0" dirty="0">
                <a:solidFill>
                  <a:srgbClr val="008575"/>
                </a:solidFill>
                <a:latin typeface="PT Sans Narrow"/>
              </a:rPr>
              <a:t>0</a:t>
            </a:r>
            <a:r>
              <a:rPr lang="ru-RU" b="0" i="0" u="none" strike="noStrike" baseline="0" dirty="0">
                <a:solidFill>
                  <a:srgbClr val="008575"/>
                </a:solidFill>
                <a:latin typeface="PT Sans Narrow"/>
              </a:rPr>
              <a:t> включительно </a:t>
            </a:r>
            <a:r>
              <a:rPr lang="en-US" b="0" i="0" u="none" strike="noStrike" baseline="0" dirty="0">
                <a:solidFill>
                  <a:srgbClr val="008575"/>
                </a:solidFill>
                <a:latin typeface="PT Sans Narrow"/>
              </a:rPr>
              <a:t>ESR</a:t>
            </a:r>
            <a:r>
              <a:rPr lang="ru-RU" b="0" i="0" u="none" strike="noStrike" baseline="0" dirty="0">
                <a:solidFill>
                  <a:srgbClr val="008575"/>
                </a:solidFill>
                <a:latin typeface="PT Sans Narrow"/>
              </a:rPr>
              <a:t> оставался вещью в себе и для визуализации сделанного нужно было выгружать в </a:t>
            </a:r>
            <a:r>
              <a:rPr lang="en-US" b="0" i="0" u="none" strike="noStrike" baseline="0" dirty="0">
                <a:solidFill>
                  <a:srgbClr val="008575"/>
                </a:solidFill>
                <a:latin typeface="PT Sans Narrow"/>
              </a:rPr>
              <a:t>Excel</a:t>
            </a:r>
            <a:r>
              <a:rPr lang="ru-RU" b="0" i="0" u="none" strike="noStrike" baseline="0" dirty="0">
                <a:solidFill>
                  <a:srgbClr val="008575"/>
                </a:solidFill>
                <a:latin typeface="PT Sans Narrow"/>
              </a:rPr>
              <a:t>, сравнивать, исправлять, загружать обратно типы данных, а всю «визуальную» работу выполнять в </a:t>
            </a:r>
            <a:r>
              <a:rPr lang="en-US" b="0" i="0" u="none" strike="noStrike" baseline="0" dirty="0">
                <a:solidFill>
                  <a:srgbClr val="008575"/>
                </a:solidFill>
                <a:latin typeface="PT Sans Narrow"/>
              </a:rPr>
              <a:t>Excel</a:t>
            </a:r>
            <a:r>
              <a:rPr lang="ru-RU" b="0" i="0" u="none" strike="noStrike" baseline="0" dirty="0">
                <a:solidFill>
                  <a:srgbClr val="008575"/>
                </a:solidFill>
                <a:latin typeface="PT Sans Narrow"/>
              </a:rPr>
              <a:t>. Все связи проекта или ландшафта держались или в голове(-ах) разработчиков, или в разрозненных документах или в некоем мега-</a:t>
            </a:r>
            <a:r>
              <a:rPr lang="en-US" b="0" i="0" u="none" strike="noStrike" baseline="0" dirty="0">
                <a:solidFill>
                  <a:srgbClr val="008575"/>
                </a:solidFill>
                <a:latin typeface="PT Sans Narrow"/>
              </a:rPr>
              <a:t>Excel</a:t>
            </a:r>
            <a:r>
              <a:rPr lang="ru-RU" b="0" i="0" u="none" strike="noStrike" baseline="0" dirty="0">
                <a:solidFill>
                  <a:srgbClr val="008575"/>
                </a:solidFill>
                <a:latin typeface="PT Sans Narrow"/>
              </a:rPr>
              <a:t>-е. Объединение в сценарии с помощью действий (</a:t>
            </a:r>
            <a:r>
              <a:rPr lang="en-US" b="0" i="0" u="none" strike="noStrike" baseline="0" dirty="0">
                <a:solidFill>
                  <a:srgbClr val="008575"/>
                </a:solidFill>
                <a:latin typeface="PT Sans Narrow"/>
              </a:rPr>
              <a:t>Actions</a:t>
            </a:r>
            <a:r>
              <a:rPr lang="ru-RU" b="0" i="0" u="none" strike="noStrike" baseline="0" dirty="0">
                <a:solidFill>
                  <a:srgbClr val="008575"/>
                </a:solidFill>
                <a:latin typeface="PT Sans Narrow"/>
              </a:rPr>
              <a:t>) не решало задачу визуализации «в мировом масштабе».</a:t>
            </a:r>
          </a:p>
          <a:p>
            <a:pPr marR="0" lvl="0" rtl="0"/>
            <a:r>
              <a:rPr lang="ru-RU" b="0" i="0" u="none" strike="noStrike" baseline="0" dirty="0">
                <a:solidFill>
                  <a:srgbClr val="008575"/>
                </a:solidFill>
                <a:latin typeface="PT Sans Narrow"/>
              </a:rPr>
              <a:t>Но ситуация изменилась с появлением союза </a:t>
            </a:r>
            <a:r>
              <a:rPr lang="en-US" b="0" i="0" u="none" strike="noStrike" baseline="0" dirty="0">
                <a:solidFill>
                  <a:srgbClr val="008575"/>
                </a:solidFill>
                <a:latin typeface="PT Sans Narrow"/>
              </a:rPr>
              <a:t>SAP</a:t>
            </a:r>
            <a:r>
              <a:rPr lang="ru-RU" b="0" i="0" u="none" strike="noStrike" baseline="0" dirty="0">
                <a:solidFill>
                  <a:srgbClr val="008575"/>
                </a:solidFill>
                <a:latin typeface="PT Sans Narrow"/>
              </a:rPr>
              <a:t> и </a:t>
            </a:r>
            <a:r>
              <a:rPr lang="en-US" b="0" i="0" u="none" strike="noStrike" baseline="0" dirty="0">
                <a:solidFill>
                  <a:srgbClr val="008575"/>
                </a:solidFill>
                <a:latin typeface="PT Sans Narrow"/>
              </a:rPr>
              <a:t>ARIS</a:t>
            </a:r>
            <a:r>
              <a:rPr lang="ru-RU" b="0" i="0" u="none" strike="noStrike" baseline="0" dirty="0">
                <a:solidFill>
                  <a:srgbClr val="008575"/>
                </a:solidFill>
                <a:latin typeface="PT Sans Narrow"/>
              </a:rPr>
              <a:t>. Начиная с версии 7.1 внутри </a:t>
            </a:r>
            <a:r>
              <a:rPr lang="en-US" b="0" i="0" u="none" strike="noStrike" baseline="0" dirty="0">
                <a:solidFill>
                  <a:srgbClr val="008575"/>
                </a:solidFill>
                <a:latin typeface="PT Sans Narrow"/>
              </a:rPr>
              <a:t>ESR</a:t>
            </a:r>
            <a:r>
              <a:rPr lang="ru-RU" b="0" i="0" u="none" strike="noStrike" baseline="0" dirty="0">
                <a:solidFill>
                  <a:srgbClr val="008575"/>
                </a:solidFill>
                <a:latin typeface="PT Sans Narrow"/>
              </a:rPr>
              <a:t> появился </a:t>
            </a:r>
            <a:r>
              <a:rPr lang="en-US" b="0" i="0" u="none" strike="noStrike" baseline="0" dirty="0">
                <a:solidFill>
                  <a:srgbClr val="008575"/>
                </a:solidFill>
                <a:latin typeface="PT Sans Narrow"/>
              </a:rPr>
              <a:t>ARIS</a:t>
            </a:r>
            <a:r>
              <a:rPr lang="ru-RU" b="0" i="0" u="none" strike="noStrike" baseline="0" dirty="0">
                <a:solidFill>
                  <a:srgbClr val="008575"/>
                </a:solidFill>
                <a:latin typeface="PT Sans Narrow"/>
              </a:rPr>
              <a:t> для предварительного моделирования интеграции приложений предприятия! Была разработана специальная нотация для описания типов данных, интерфейсов, каналов.</a:t>
            </a:r>
            <a:endParaRPr lang="ru-RU" b="0" i="0" u="none" strike="noStrike" baseline="0" dirty="0">
              <a:solidFill>
                <a:srgbClr val="008575"/>
              </a:solidFill>
              <a:latin typeface="Cambria" panose="02040503050406030204" pitchFamily="18" charset="0"/>
            </a:endParaRP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E01AD24-41D1-42FA-A19D-860A5895524A}" type="slidenum">
              <a:rPr lang="ru-RU" smtClean="0"/>
              <a:t>6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127902730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R="0" lvl="0" rtl="0"/>
            <a:r>
              <a:rPr lang="ru-RU" b="0" i="0" u="none" strike="noStrike" baseline="0" dirty="0">
                <a:solidFill>
                  <a:srgbClr val="008575"/>
                </a:solidFill>
                <a:latin typeface="PT Sans Narrow"/>
              </a:rPr>
              <a:t>В результате отбора осталось несколько элементов для отображения: система, интерфейс, канал, тип данных, трансформатор.</a:t>
            </a:r>
          </a:p>
          <a:p>
            <a:pPr marR="0" lvl="0" rtl="0"/>
            <a:r>
              <a:rPr lang="ru-RU" b="0" i="0" u="none" strike="noStrike" baseline="0" dirty="0">
                <a:solidFill>
                  <a:srgbClr val="008575"/>
                </a:solidFill>
                <a:latin typeface="PT Sans Narrow"/>
              </a:rPr>
              <a:t>В терминах </a:t>
            </a:r>
            <a:r>
              <a:rPr lang="en-US" b="0" i="0" u="none" strike="noStrike" baseline="0" dirty="0">
                <a:solidFill>
                  <a:srgbClr val="008575"/>
                </a:solidFill>
                <a:latin typeface="PT Sans Narrow"/>
              </a:rPr>
              <a:t>ARIS</a:t>
            </a:r>
            <a:r>
              <a:rPr lang="ru-RU" b="0" i="0" u="none" strike="noStrike" baseline="0" dirty="0">
                <a:solidFill>
                  <a:srgbClr val="008575"/>
                </a:solidFill>
                <a:latin typeface="PT Sans Narrow"/>
              </a:rPr>
              <a:t> это: прикладная система, сообщение, интерфейс, сущность, программа</a:t>
            </a:r>
            <a:r>
              <a:rPr lang="ru-RU" b="0" i="0" u="none" strike="noStrike" dirty="0">
                <a:solidFill>
                  <a:srgbClr val="008575"/>
                </a:solidFill>
                <a:latin typeface="PT Sans Narrow"/>
              </a:rPr>
              <a:t> преобразования</a:t>
            </a:r>
            <a:r>
              <a:rPr lang="ru-RU" b="0" i="0" u="none" strike="noStrike" baseline="0" dirty="0">
                <a:solidFill>
                  <a:srgbClr val="008575"/>
                </a:solidFill>
                <a:latin typeface="PT Sans Narrow"/>
              </a:rPr>
              <a:t> соответственно.</a:t>
            </a:r>
          </a:p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E01AD24-41D1-42FA-A19D-860A5895524A}" type="slidenum">
              <a:rPr lang="ru-RU" smtClean="0"/>
              <a:t>7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727217245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R="0" lvl="0" rtl="0"/>
            <a:r>
              <a:rPr lang="ru-RU" b="0" i="0" u="none" strike="noStrike" baseline="0" dirty="0">
                <a:solidFill>
                  <a:srgbClr val="008575"/>
                </a:solidFill>
                <a:latin typeface="PT Sans Narrow"/>
              </a:rPr>
              <a:t>Огромное количество АВАР-прокси, изготовленное на волне бума </a:t>
            </a:r>
            <a:r>
              <a:rPr lang="en-US" b="0" i="0" u="none" strike="noStrike" baseline="0" dirty="0">
                <a:solidFill>
                  <a:srgbClr val="008575"/>
                </a:solidFill>
                <a:latin typeface="PT Sans Narrow"/>
              </a:rPr>
              <a:t>SOAP</a:t>
            </a:r>
            <a:r>
              <a:rPr lang="ru-RU" b="0" i="0" u="none" strike="noStrike" baseline="0" dirty="0">
                <a:solidFill>
                  <a:srgbClr val="008575"/>
                </a:solidFill>
                <a:latin typeface="PT Sans Narrow"/>
              </a:rPr>
              <a:t>-пузыря, обрело отражение в моделях интеграции, выходящих за пределы одного сценария, группируя бизнес процессы в стройную систему, где каждому типу было своё предназначение. В основании всего лежали </a:t>
            </a:r>
            <a:r>
              <a:rPr lang="en-US" b="0" i="0" u="none" strike="noStrike" baseline="0" dirty="0">
                <a:solidFill>
                  <a:srgbClr val="008575"/>
                </a:solidFill>
                <a:latin typeface="PT Sans Narrow"/>
              </a:rPr>
              <a:t>GDT</a:t>
            </a:r>
            <a:r>
              <a:rPr lang="ru-RU" b="0" i="0" u="none" strike="noStrike" baseline="0" dirty="0">
                <a:solidFill>
                  <a:srgbClr val="008575"/>
                </a:solidFill>
                <a:latin typeface="PT Sans Narrow"/>
              </a:rPr>
              <a:t> (глобальные типы данных) и разработанные модели взаимодействия. Появилась надежда на методологию разработки интеграционных сценариев, как части проектирования бизнес процессов.</a:t>
            </a:r>
            <a:endParaRPr lang="ru-RU" b="0" i="0" u="none" strike="noStrike" baseline="0" dirty="0">
              <a:solidFill>
                <a:srgbClr val="008575"/>
              </a:solidFill>
              <a:latin typeface="Cambria" panose="02040503050406030204" pitchFamily="18" charset="0"/>
            </a:endParaRP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E01AD24-41D1-42FA-A19D-860A5895524A}" type="slidenum">
              <a:rPr lang="ru-RU" smtClean="0"/>
              <a:t>8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506703159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ru-RU" b="0" i="0" u="none" strike="noStrike" baseline="0" dirty="0">
                <a:solidFill>
                  <a:srgbClr val="008575"/>
                </a:solidFill>
                <a:latin typeface="PT Sans Narrow"/>
              </a:rPr>
              <a:t>В статье «</a:t>
            </a:r>
            <a:r>
              <a:rPr lang="ru-RU" b="0" i="0" u="none" strike="noStrike" baseline="0" dirty="0" err="1">
                <a:solidFill>
                  <a:srgbClr val="008575"/>
                </a:solidFill>
                <a:latin typeface="PT Sans Narrow"/>
              </a:rPr>
              <a:t>Deep</a:t>
            </a:r>
            <a:r>
              <a:rPr lang="ru-RU" b="0" i="0" u="none" strike="noStrike" baseline="0" dirty="0">
                <a:solidFill>
                  <a:srgbClr val="008575"/>
                </a:solidFill>
                <a:latin typeface="PT Sans Narrow"/>
              </a:rPr>
              <a:t> </a:t>
            </a:r>
            <a:r>
              <a:rPr lang="ru-RU" b="0" i="0" u="none" strike="noStrike" baseline="0" dirty="0" err="1">
                <a:solidFill>
                  <a:srgbClr val="008575"/>
                </a:solidFill>
                <a:latin typeface="PT Sans Narrow"/>
              </a:rPr>
              <a:t>dive</a:t>
            </a:r>
            <a:r>
              <a:rPr lang="ru-RU" b="0" i="0" u="none" strike="noStrike" baseline="0" dirty="0">
                <a:solidFill>
                  <a:srgbClr val="008575"/>
                </a:solidFill>
                <a:latin typeface="PT Sans Narrow"/>
              </a:rPr>
              <a:t> </a:t>
            </a:r>
            <a:r>
              <a:rPr lang="ru-RU" b="0" i="0" u="none" strike="noStrike" baseline="0" dirty="0" err="1">
                <a:solidFill>
                  <a:srgbClr val="008575"/>
                </a:solidFill>
                <a:latin typeface="PT Sans Narrow"/>
              </a:rPr>
              <a:t>into</a:t>
            </a:r>
            <a:r>
              <a:rPr lang="ru-RU" b="0" i="0" u="none" strike="noStrike" baseline="0" dirty="0">
                <a:solidFill>
                  <a:srgbClr val="008575"/>
                </a:solidFill>
                <a:latin typeface="PT Sans Narrow"/>
              </a:rPr>
              <a:t> ESR» мы погрузились в чудный новый мир, где интеграционные соединения проектировались заранее и там, где необходимо.</a:t>
            </a:r>
            <a:endParaRPr lang="ru-RU" b="0" i="0" u="none" strike="noStrike" baseline="0" dirty="0">
              <a:solidFill>
                <a:srgbClr val="008575"/>
              </a:solidFill>
              <a:latin typeface="Cambria" panose="02040503050406030204" pitchFamily="18" charset="0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"</a:t>
            </a:r>
            <a:r>
              <a:rPr lang="en" b="1" dirty="0">
                <a:solidFill>
                  <a:srgbClr val="EFAB00"/>
                </a:solidFill>
                <a:latin typeface="Arial"/>
                <a:ea typeface="Arial"/>
                <a:cs typeface="Arial"/>
                <a:sym typeface="Arial"/>
              </a:rPr>
              <a:t>DEEP DIVE INTO THE ENTERPRISE SERVICES REPOSITORY</a:t>
            </a:r>
            <a:r>
              <a:rPr lang="en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"  (</a:t>
            </a:r>
            <a:r>
              <a:rPr lang="en" i="1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см.</a:t>
            </a:r>
            <a:r>
              <a:rPr lang="en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 </a:t>
            </a:r>
            <a:r>
              <a:rPr lang="en" u="sng" dirty="0">
                <a:solidFill>
                  <a:srgbClr val="0000FF"/>
                </a:solidFill>
                <a:latin typeface="Arial"/>
                <a:ea typeface="Arial"/>
                <a:cs typeface="Arial"/>
                <a:sym typeface="Arial"/>
                <a:hlinkClick r:id="rId3"/>
              </a:rPr>
              <a:t>http://www.sdn.sap.com/irj/scn/index?rid=/library/uuid/c0f90f22-678c-2a10-91a0-f1f1bf7ff191</a:t>
            </a:r>
            <a:r>
              <a:rPr lang="en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).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"</a:t>
            </a:r>
            <a:r>
              <a:rPr lang="en" b="1" dirty="0">
                <a:solidFill>
                  <a:srgbClr val="EFAB00"/>
                </a:solidFill>
                <a:latin typeface="Arial"/>
                <a:ea typeface="Arial"/>
                <a:cs typeface="Arial"/>
                <a:sym typeface="Arial"/>
              </a:rPr>
              <a:t>HOW TO MODEL AND DESIGN ENTERPRISE SERVICES IN ESR710</a:t>
            </a:r>
            <a:r>
              <a:rPr lang="en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"  (</a:t>
            </a:r>
            <a:r>
              <a:rPr lang="en" i="1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автор</a:t>
            </a:r>
            <a:r>
              <a:rPr lang="en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 </a:t>
            </a:r>
            <a:r>
              <a:rPr lang="en" b="1" dirty="0">
                <a:solidFill>
                  <a:srgbClr val="666666"/>
                </a:solidFill>
                <a:latin typeface="arial"/>
                <a:ea typeface="arial"/>
                <a:cs typeface="arial"/>
                <a:sym typeface="arial"/>
              </a:rPr>
              <a:t>Kevin Liu</a:t>
            </a:r>
            <a:r>
              <a:rPr lang="en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, </a:t>
            </a:r>
            <a:r>
              <a:rPr lang="en" b="1" dirty="0">
                <a:solidFill>
                  <a:srgbClr val="666666"/>
                </a:solidFill>
                <a:latin typeface="arial"/>
                <a:ea typeface="arial"/>
                <a:cs typeface="arial"/>
                <a:sym typeface="arial"/>
              </a:rPr>
              <a:t> </a:t>
            </a:r>
            <a:r>
              <a:rPr lang="en" u="sng" dirty="0">
                <a:solidFill>
                  <a:srgbClr val="0000FF"/>
                </a:solidFill>
                <a:latin typeface="Arial"/>
                <a:ea typeface="Arial"/>
                <a:cs typeface="Arial"/>
                <a:sym typeface="Arial"/>
                <a:hlinkClick r:id="rId4"/>
              </a:rPr>
              <a:t>http://www.sdn.sap.com/irj/scn/index?rid=/library/uuid/b0243748-acbb-2a10-0fa7-ba7a353ae668</a:t>
            </a:r>
            <a:r>
              <a:rPr lang="en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).</a:t>
            </a:r>
          </a:p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E01AD24-41D1-42FA-A19D-860A5895524A}" type="slidenum">
              <a:rPr lang="ru-RU" smtClean="0"/>
              <a:t>9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198810602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R="0" lvl="0" rtl="0"/>
            <a:r>
              <a:rPr lang="ru-RU" b="0" i="0" u="none" strike="noStrike" baseline="0" dirty="0">
                <a:solidFill>
                  <a:srgbClr val="008575"/>
                </a:solidFill>
                <a:latin typeface="PT Sans Narrow"/>
              </a:rPr>
              <a:t>Для чего была проделана такая огромная работа?</a:t>
            </a:r>
            <a:r>
              <a:rPr lang="ru-RU" b="0" i="0" u="none" strike="noStrike" dirty="0">
                <a:solidFill>
                  <a:srgbClr val="008575"/>
                </a:solidFill>
                <a:latin typeface="PT Sans Narrow"/>
              </a:rPr>
              <a:t> </a:t>
            </a:r>
            <a:r>
              <a:rPr lang="ru-RU" dirty="0">
                <a:solidFill>
                  <a:srgbClr val="008575"/>
                </a:solidFill>
                <a:latin typeface="PT Sans Narrow"/>
              </a:rPr>
              <a:t>Чтобы проектировать, повторно использовать, применять лучшие практики в проектах интеграции.</a:t>
            </a:r>
          </a:p>
          <a:p>
            <a:pPr marR="0" lvl="0" rtl="0"/>
            <a:r>
              <a:rPr lang="ru-RU" b="0" i="0" u="none" strike="noStrike" baseline="0" dirty="0">
                <a:solidFill>
                  <a:srgbClr val="008575"/>
                </a:solidFill>
                <a:latin typeface="PT Sans Narrow"/>
              </a:rPr>
              <a:t>Достигнута</a:t>
            </a:r>
            <a:r>
              <a:rPr lang="ru-RU" b="0" i="0" u="none" strike="noStrike" dirty="0">
                <a:solidFill>
                  <a:srgbClr val="008575"/>
                </a:solidFill>
                <a:latin typeface="PT Sans Narrow"/>
              </a:rPr>
              <a:t> ли эта цель? </a:t>
            </a:r>
            <a:r>
              <a:rPr lang="ru-RU" baseline="0" dirty="0">
                <a:solidFill>
                  <a:srgbClr val="008575"/>
                </a:solidFill>
                <a:latin typeface="PT Sans Narrow"/>
              </a:rPr>
              <a:t>Частично:</a:t>
            </a:r>
            <a:r>
              <a:rPr lang="ru-RU" dirty="0">
                <a:solidFill>
                  <a:srgbClr val="008575"/>
                </a:solidFill>
                <a:latin typeface="PT Sans Narrow"/>
              </a:rPr>
              <a:t> были неплохие связанные сверху вниз и обратно наборы диаграмм, позволяющие отыскать нужные интеграционные интерфейсы</a:t>
            </a:r>
          </a:p>
          <a:p>
            <a:pPr lvl="0"/>
            <a:r>
              <a:rPr lang="ru-RU" b="0" i="0" u="none" strike="noStrike" baseline="0" dirty="0">
                <a:solidFill>
                  <a:srgbClr val="008575"/>
                </a:solidFill>
                <a:latin typeface="PT Sans Narrow"/>
              </a:rPr>
              <a:t>Применение этого огромного</a:t>
            </a:r>
            <a:r>
              <a:rPr lang="ru-RU" b="0" i="0" u="none" strike="noStrike" dirty="0">
                <a:solidFill>
                  <a:srgbClr val="008575"/>
                </a:solidFill>
                <a:latin typeface="PT Sans Narrow"/>
              </a:rPr>
              <a:t> набора готовых интерфейсов малочисленно, в большинстве случаев сделать новый интерфей</a:t>
            </a:r>
            <a:r>
              <a:rPr lang="ru-RU" dirty="0">
                <a:solidFill>
                  <a:srgbClr val="008575"/>
                </a:solidFill>
                <a:latin typeface="PT Sans Narrow"/>
              </a:rPr>
              <a:t>с «по месту» дешевле, чем понимать замысел авторов модели, а запуск интерфейсов из готового набора натыкается на ограничения, вызванные тем, что проектирование велось для узкого круга сценариев.</a:t>
            </a:r>
          </a:p>
          <a:p>
            <a:pPr lvl="0"/>
            <a:r>
              <a:rPr lang="ru-RU" b="0" i="0" u="none" strike="noStrike" baseline="0" dirty="0">
                <a:solidFill>
                  <a:srgbClr val="008575"/>
                </a:solidFill>
                <a:latin typeface="PT Sans Narrow"/>
              </a:rPr>
              <a:t>Разработка</a:t>
            </a:r>
            <a:r>
              <a:rPr lang="ru-RU" b="0" i="0" u="none" strike="noStrike" dirty="0">
                <a:solidFill>
                  <a:srgbClr val="008575"/>
                </a:solidFill>
                <a:latin typeface="PT Sans Narrow"/>
              </a:rPr>
              <a:t> с таким инструментарием для </a:t>
            </a:r>
            <a:r>
              <a:rPr lang="ru-RU" dirty="0">
                <a:solidFill>
                  <a:srgbClr val="008575"/>
                </a:solidFill>
                <a:latin typeface="PT Sans Narrow"/>
              </a:rPr>
              <a:t>АВАР-прокси </a:t>
            </a:r>
            <a:r>
              <a:rPr lang="ru-RU" b="0" i="0" u="none" strike="noStrike" dirty="0">
                <a:solidFill>
                  <a:srgbClr val="008575"/>
                </a:solidFill>
                <a:latin typeface="PT Sans Narrow"/>
              </a:rPr>
              <a:t>под конкретные задачи сыграла злую шутку: набор интерфейсов на словах универсальный, а на деле … Никто не смотрел «сверху» насколько можно расширять и углублять модели.</a:t>
            </a:r>
            <a:endParaRPr lang="ru-RU" b="0" i="0" u="none" strike="noStrike" baseline="0" dirty="0">
              <a:solidFill>
                <a:srgbClr val="008575"/>
              </a:solidFill>
              <a:latin typeface="PT Sans Narrow"/>
            </a:endParaRPr>
          </a:p>
          <a:p>
            <a:pPr marR="0" lvl="0" rtl="0"/>
            <a:r>
              <a:rPr lang="ru-RU" b="0" i="0" u="none" strike="noStrike" baseline="0" dirty="0">
                <a:solidFill>
                  <a:srgbClr val="008575"/>
                </a:solidFill>
                <a:latin typeface="PT Sans Narrow"/>
              </a:rPr>
              <a:t>Однако, судьба смилостивилась и решила выпилить </a:t>
            </a:r>
            <a:r>
              <a:rPr lang="en-US" b="0" i="0" u="none" strike="noStrike" baseline="0" dirty="0">
                <a:solidFill>
                  <a:srgbClr val="008575"/>
                </a:solidFill>
                <a:latin typeface="PT Sans Narrow"/>
              </a:rPr>
              <a:t>ARIS</a:t>
            </a:r>
            <a:r>
              <a:rPr lang="ru-RU" b="0" i="0" u="none" strike="noStrike" baseline="0" dirty="0">
                <a:solidFill>
                  <a:srgbClr val="008575"/>
                </a:solidFill>
                <a:latin typeface="PT Sans Narrow"/>
              </a:rPr>
              <a:t> из </a:t>
            </a:r>
            <a:r>
              <a:rPr lang="en-US" b="0" i="0" u="none" strike="noStrike" baseline="0" dirty="0">
                <a:solidFill>
                  <a:srgbClr val="008575"/>
                </a:solidFill>
                <a:latin typeface="PT Sans Narrow"/>
              </a:rPr>
              <a:t>ESR</a:t>
            </a:r>
            <a:r>
              <a:rPr lang="ru-RU" b="0" i="0" u="none" strike="noStrike" baseline="0" dirty="0">
                <a:solidFill>
                  <a:srgbClr val="008575"/>
                </a:solidFill>
                <a:latin typeface="PT Sans Narrow"/>
              </a:rPr>
              <a:t> и замыслы, начавшиеся с размахом, потеряли имя действия. </a:t>
            </a:r>
            <a:r>
              <a:rPr lang="ru-RU" b="0" i="0" u="none" strike="noStrike" baseline="0" dirty="0" err="1">
                <a:solidFill>
                  <a:srgbClr val="008575"/>
                </a:solidFill>
                <a:latin typeface="PT Sans Narrow"/>
              </a:rPr>
              <a:t>esworkplace</a:t>
            </a:r>
            <a:r>
              <a:rPr lang="ru-RU" b="0" i="0" u="none" strike="noStrike" baseline="0" dirty="0">
                <a:solidFill>
                  <a:srgbClr val="008575"/>
                </a:solidFill>
                <a:latin typeface="PT Sans Narrow"/>
              </a:rPr>
              <a:t> закрылся, символизируя начало конца эпохи </a:t>
            </a:r>
            <a:r>
              <a:rPr lang="en-US" dirty="0">
                <a:solidFill>
                  <a:srgbClr val="008575"/>
                </a:solidFill>
                <a:latin typeface="PT Sans Narrow"/>
              </a:rPr>
              <a:t>SAP </a:t>
            </a:r>
            <a:r>
              <a:rPr lang="ru-RU" dirty="0">
                <a:solidFill>
                  <a:srgbClr val="008575"/>
                </a:solidFill>
                <a:latin typeface="PT Sans Narrow"/>
              </a:rPr>
              <a:t>Е</a:t>
            </a:r>
            <a:r>
              <a:rPr lang="en-US" dirty="0">
                <a:solidFill>
                  <a:srgbClr val="008575"/>
                </a:solidFill>
                <a:latin typeface="PT Sans Narrow"/>
              </a:rPr>
              <a:t>SOA </a:t>
            </a:r>
            <a:r>
              <a:rPr lang="en-US" b="0" i="0" u="none" strike="noStrike" baseline="0" dirty="0">
                <a:solidFill>
                  <a:srgbClr val="008575"/>
                </a:solidFill>
                <a:latin typeface="PT Sans Narrow"/>
              </a:rPr>
              <a:t>SOAP</a:t>
            </a:r>
            <a:r>
              <a:rPr lang="ru-RU" b="0" i="0" u="none" strike="noStrike" baseline="0" dirty="0">
                <a:solidFill>
                  <a:srgbClr val="008575"/>
                </a:solidFill>
                <a:latin typeface="Cambria" panose="02040503050406030204" pitchFamily="18" charset="0"/>
              </a:rPr>
              <a:t>.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E01AD24-41D1-42FA-A19D-860A5895524A}" type="slidenum">
              <a:rPr lang="ru-RU" smtClean="0"/>
              <a:t>10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905000044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R="0" lvl="0" rtl="0"/>
            <a:r>
              <a:rPr lang="ru-RU" b="0" i="0" u="none" strike="noStrike" baseline="0" dirty="0">
                <a:solidFill>
                  <a:srgbClr val="008575"/>
                </a:solidFill>
                <a:latin typeface="PT Sans Narrow"/>
              </a:rPr>
              <a:t>Страждущим визуального порядка людям взамен</a:t>
            </a:r>
            <a:r>
              <a:rPr lang="ru-RU" b="0" i="0" u="none" strike="noStrike" dirty="0">
                <a:solidFill>
                  <a:srgbClr val="008575"/>
                </a:solidFill>
                <a:latin typeface="PT Sans Narrow"/>
              </a:rPr>
              <a:t> </a:t>
            </a:r>
            <a:r>
              <a:rPr lang="en-US" b="0" i="0" u="none" strike="noStrike" dirty="0">
                <a:solidFill>
                  <a:srgbClr val="008575"/>
                </a:solidFill>
                <a:latin typeface="PT Sans Narrow"/>
              </a:rPr>
              <a:t>ARIS</a:t>
            </a:r>
            <a:r>
              <a:rPr lang="ru-RU" b="0" i="0" u="none" strike="noStrike" baseline="0" dirty="0">
                <a:solidFill>
                  <a:srgbClr val="008575"/>
                </a:solidFill>
                <a:latin typeface="PT Sans Narrow"/>
              </a:rPr>
              <a:t> был предложен </a:t>
            </a:r>
            <a:r>
              <a:rPr lang="en-US" b="0" i="0" u="none" strike="noStrike" baseline="0" dirty="0">
                <a:solidFill>
                  <a:srgbClr val="008575"/>
                </a:solidFill>
                <a:latin typeface="PT Sans Narrow"/>
              </a:rPr>
              <a:t>Power</a:t>
            </a:r>
            <a:r>
              <a:rPr lang="ru-RU" b="0" i="0" u="none" strike="noStrike" baseline="0" dirty="0">
                <a:solidFill>
                  <a:srgbClr val="008575"/>
                </a:solidFill>
                <a:latin typeface="PT Sans Narrow"/>
              </a:rPr>
              <a:t> </a:t>
            </a:r>
            <a:r>
              <a:rPr lang="en-US" b="0" i="0" u="none" strike="noStrike" baseline="0" dirty="0">
                <a:solidFill>
                  <a:srgbClr val="008575"/>
                </a:solidFill>
                <a:latin typeface="PT Sans Narrow"/>
              </a:rPr>
              <a:t>Designer</a:t>
            </a:r>
            <a:r>
              <a:rPr lang="ru-RU" b="0" i="0" u="none" strike="noStrike" baseline="0" dirty="0">
                <a:solidFill>
                  <a:srgbClr val="008575"/>
                </a:solidFill>
                <a:latin typeface="PT Sans Narrow"/>
              </a:rPr>
              <a:t>. Инструмент отличает многообразие форм и гибкость их преобразования. Только опять забыли про интеграцию. Насколько мне известно, никакой органично связанной с архитектурой предприятия и настройками шины данных нотации для описания типов данных, интерфейсов и каналов предложено не было.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E01AD24-41D1-42FA-A19D-860A5895524A}" type="slidenum">
              <a:rPr lang="ru-RU" smtClean="0"/>
              <a:t>11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91403538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ru-RU"/>
              <a:t>Образец подзаголовк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44C3437-BED6-4672-AA87-B23A5B6D0546}" type="datetimeFigureOut">
              <a:rPr lang="ru-RU" smtClean="0"/>
              <a:t>05.09.2019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C2807A1-A64C-45E2-8454-A64393368744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09151974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44C3437-BED6-4672-AA87-B23A5B6D0546}" type="datetimeFigureOut">
              <a:rPr lang="ru-RU" smtClean="0"/>
              <a:t>05.09.2019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C2807A1-A64C-45E2-8454-A64393368744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50726682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44C3437-BED6-4672-AA87-B23A5B6D0546}" type="datetimeFigureOut">
              <a:rPr lang="ru-RU" smtClean="0"/>
              <a:t>05.09.2019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C2807A1-A64C-45E2-8454-A64393368744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981612108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 name="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4A733E-E491-4E84-BB58-3621732D107F}" type="datetimeFigureOut">
              <a:rPr lang="ru-RU" smtClean="0"/>
              <a:t>05.09.2019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4C17919-1A75-4208-91ED-2E5D0A269A48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51537904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44C3437-BED6-4672-AA87-B23A5B6D0546}" type="datetimeFigureOut">
              <a:rPr lang="ru-RU" smtClean="0"/>
              <a:t>05.09.2019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C2807A1-A64C-45E2-8454-A64393368744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19513168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44C3437-BED6-4672-AA87-B23A5B6D0546}" type="datetimeFigureOut">
              <a:rPr lang="ru-RU" smtClean="0"/>
              <a:t>05.09.2019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C2807A1-A64C-45E2-8454-A64393368744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9726806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44C3437-BED6-4672-AA87-B23A5B6D0546}" type="datetimeFigureOut">
              <a:rPr lang="ru-RU" smtClean="0"/>
              <a:t>05.09.2019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C2807A1-A64C-45E2-8454-A64393368744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97188244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6" name="Объект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44C3437-BED6-4672-AA87-B23A5B6D0546}" type="datetimeFigureOut">
              <a:rPr lang="ru-RU" smtClean="0"/>
              <a:t>05.09.2019</a:t>
            </a:fld>
            <a:endParaRPr lang="ru-RU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C2807A1-A64C-45E2-8454-A64393368744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7993162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Дата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44C3437-BED6-4672-AA87-B23A5B6D0546}" type="datetimeFigureOut">
              <a:rPr lang="ru-RU" smtClean="0"/>
              <a:t>05.09.2019</a:t>
            </a:fld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C2807A1-A64C-45E2-8454-A64393368744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07166102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44C3437-BED6-4672-AA87-B23A5B6D0546}" type="datetimeFigureOut">
              <a:rPr lang="ru-RU" smtClean="0"/>
              <a:t>05.09.2019</a:t>
            </a:fld>
            <a:endParaRPr lang="ru-RU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C2807A1-A64C-45E2-8454-A64393368744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06698585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44C3437-BED6-4672-AA87-B23A5B6D0546}" type="datetimeFigureOut">
              <a:rPr lang="ru-RU" smtClean="0"/>
              <a:t>05.09.2019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C2807A1-A64C-45E2-8454-A64393368744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7968034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44C3437-BED6-4672-AA87-B23A5B6D0546}" type="datetimeFigureOut">
              <a:rPr lang="ru-RU" smtClean="0"/>
              <a:t>05.09.2019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C2807A1-A64C-45E2-8454-A64393368744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18456034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44C3437-BED6-4672-AA87-B23A5B6D0546}" type="datetimeFigureOut">
              <a:rPr lang="ru-RU" smtClean="0"/>
              <a:t>05.09.2019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C2807A1-A64C-45E2-8454-A64393368744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0005216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gif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2.xml"/><Relationship Id="rId5" Type="http://schemas.openxmlformats.org/officeDocument/2006/relationships/image" Target="../media/image41.gif"/><Relationship Id="rId4" Type="http://schemas.openxmlformats.org/officeDocument/2006/relationships/image" Target="../media/image40.gi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hyperlink" Target="https://archive.sap.com/kmuuid2/d0bffaad-16dd-2d10-01a7-80c7723c373c/How%20to%20Use%20Interface%20Documentation%20on%20SAP%20Solution%20Manager.pdf" TargetMode="External"/><Relationship Id="rId7" Type="http://schemas.openxmlformats.org/officeDocument/2006/relationships/image" Target="../media/image44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2.xml"/><Relationship Id="rId6" Type="http://schemas.openxmlformats.org/officeDocument/2006/relationships/image" Target="../media/image43.png"/><Relationship Id="rId5" Type="http://schemas.openxmlformats.org/officeDocument/2006/relationships/image" Target="../media/image42.png"/><Relationship Id="rId4" Type="http://schemas.openxmlformats.org/officeDocument/2006/relationships/hyperlink" Target="https://wiki.scn.sap.com/wiki/display/SM/Interface+Documentation+for+Solution+Manager+7.2" TargetMode="Externa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hyperlink" Target="https://github.com/rsugio/po/tree/master/com.differencer.pi" TargetMode="External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2.xml"/><Relationship Id="rId5" Type="http://schemas.openxmlformats.org/officeDocument/2006/relationships/image" Target="../media/image47.jpg"/><Relationship Id="rId4" Type="http://schemas.openxmlformats.org/officeDocument/2006/relationships/image" Target="../media/image46.jpg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2.xml"/><Relationship Id="rId6" Type="http://schemas.openxmlformats.org/officeDocument/2006/relationships/image" Target="../media/image51.gif"/><Relationship Id="rId5" Type="http://schemas.openxmlformats.org/officeDocument/2006/relationships/image" Target="../media/image50.png"/><Relationship Id="rId4" Type="http://schemas.openxmlformats.org/officeDocument/2006/relationships/image" Target="../media/image49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jpe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12.xml"/><Relationship Id="rId6" Type="http://schemas.openxmlformats.org/officeDocument/2006/relationships/image" Target="../media/image56.png"/><Relationship Id="rId5" Type="http://schemas.openxmlformats.org/officeDocument/2006/relationships/image" Target="../media/image55.png"/><Relationship Id="rId4" Type="http://schemas.openxmlformats.org/officeDocument/2006/relationships/image" Target="../media/image54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57.emf"/><Relationship Id="rId4" Type="http://schemas.openxmlformats.org/officeDocument/2006/relationships/oleObject" Target="../embeddings/oleObject1.bin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12.xml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58.png"/><Relationship Id="rId13" Type="http://schemas.openxmlformats.org/officeDocument/2006/relationships/image" Target="../media/image63.jpeg"/><Relationship Id="rId3" Type="http://schemas.openxmlformats.org/officeDocument/2006/relationships/diagramData" Target="../diagrams/data1.xml"/><Relationship Id="rId7" Type="http://schemas.microsoft.com/office/2007/relationships/diagramDrawing" Target="../diagrams/drawing1.xml"/><Relationship Id="rId12" Type="http://schemas.openxmlformats.org/officeDocument/2006/relationships/image" Target="../media/image62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12.xml"/><Relationship Id="rId6" Type="http://schemas.openxmlformats.org/officeDocument/2006/relationships/diagramColors" Target="../diagrams/colors1.xml"/><Relationship Id="rId11" Type="http://schemas.openxmlformats.org/officeDocument/2006/relationships/image" Target="../media/image61.png"/><Relationship Id="rId5" Type="http://schemas.openxmlformats.org/officeDocument/2006/relationships/diagramQuickStyle" Target="../diagrams/quickStyle1.xml"/><Relationship Id="rId15" Type="http://schemas.openxmlformats.org/officeDocument/2006/relationships/image" Target="../media/image45.png"/><Relationship Id="rId10" Type="http://schemas.openxmlformats.org/officeDocument/2006/relationships/image" Target="../media/image60.png"/><Relationship Id="rId4" Type="http://schemas.openxmlformats.org/officeDocument/2006/relationships/diagramLayout" Target="../diagrams/layout1.xml"/><Relationship Id="rId9" Type="http://schemas.openxmlformats.org/officeDocument/2006/relationships/image" Target="../media/image59.png"/><Relationship Id="rId14" Type="http://schemas.openxmlformats.org/officeDocument/2006/relationships/image" Target="../media/image64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5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66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hyperlink" Target="https://habr.com/ru/post/435594/" TargetMode="External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12.xml"/><Relationship Id="rId5" Type="http://schemas.openxmlformats.org/officeDocument/2006/relationships/image" Target="../media/image3.png"/><Relationship Id="rId4" Type="http://schemas.openxmlformats.org/officeDocument/2006/relationships/image" Target="../media/image67.png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2.xml"/><Relationship Id="rId6" Type="http://schemas.openxmlformats.org/officeDocument/2006/relationships/image" Target="../media/image5.png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jpg"/><Relationship Id="rId13" Type="http://schemas.openxmlformats.org/officeDocument/2006/relationships/image" Target="../media/image16.jpg"/><Relationship Id="rId18" Type="http://schemas.openxmlformats.org/officeDocument/2006/relationships/image" Target="../media/image21.jpg"/><Relationship Id="rId3" Type="http://schemas.openxmlformats.org/officeDocument/2006/relationships/image" Target="../media/image6.jpg"/><Relationship Id="rId7" Type="http://schemas.openxmlformats.org/officeDocument/2006/relationships/image" Target="../media/image10.jpg"/><Relationship Id="rId12" Type="http://schemas.openxmlformats.org/officeDocument/2006/relationships/image" Target="../media/image15.jpg"/><Relationship Id="rId17" Type="http://schemas.openxmlformats.org/officeDocument/2006/relationships/image" Target="../media/image20.jpg"/><Relationship Id="rId2" Type="http://schemas.openxmlformats.org/officeDocument/2006/relationships/notesSlide" Target="../notesSlides/notesSlide2.xml"/><Relationship Id="rId16" Type="http://schemas.openxmlformats.org/officeDocument/2006/relationships/image" Target="../media/image19.jpg"/><Relationship Id="rId1" Type="http://schemas.openxmlformats.org/officeDocument/2006/relationships/slideLayout" Target="../slideLayouts/slideLayout12.xml"/><Relationship Id="rId6" Type="http://schemas.openxmlformats.org/officeDocument/2006/relationships/image" Target="../media/image9.jpg"/><Relationship Id="rId11" Type="http://schemas.openxmlformats.org/officeDocument/2006/relationships/image" Target="../media/image14.jpg"/><Relationship Id="rId5" Type="http://schemas.openxmlformats.org/officeDocument/2006/relationships/image" Target="../media/image8.jpg"/><Relationship Id="rId15" Type="http://schemas.openxmlformats.org/officeDocument/2006/relationships/image" Target="../media/image18.jpg"/><Relationship Id="rId10" Type="http://schemas.openxmlformats.org/officeDocument/2006/relationships/image" Target="../media/image13.jpg"/><Relationship Id="rId19" Type="http://schemas.openxmlformats.org/officeDocument/2006/relationships/image" Target="../media/image22.png"/><Relationship Id="rId4" Type="http://schemas.openxmlformats.org/officeDocument/2006/relationships/image" Target="../media/image7.jpg"/><Relationship Id="rId9" Type="http://schemas.openxmlformats.org/officeDocument/2006/relationships/image" Target="../media/image12.jpg"/><Relationship Id="rId14" Type="http://schemas.openxmlformats.org/officeDocument/2006/relationships/image" Target="../media/image17.jp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2.xml"/><Relationship Id="rId5" Type="http://schemas.openxmlformats.org/officeDocument/2006/relationships/image" Target="../media/image25.png"/><Relationship Id="rId4" Type="http://schemas.openxmlformats.org/officeDocument/2006/relationships/image" Target="../media/image24.png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hyperlink" Target="http://esworkplace.sap.com/socoview(bD1lbiZjPTAwMSZkPW1pbg==)/render.asp?packageid=DE0426DD9B0249F19515001A64D3F462&amp;id=1D5C4050C83111DC2B8D000F20FCB6A9" TargetMode="External"/><Relationship Id="rId3" Type="http://schemas.openxmlformats.org/officeDocument/2006/relationships/image" Target="../media/image26.jpg"/><Relationship Id="rId7" Type="http://schemas.openxmlformats.org/officeDocument/2006/relationships/image" Target="../media/image30.jp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2.xml"/><Relationship Id="rId6" Type="http://schemas.openxmlformats.org/officeDocument/2006/relationships/image" Target="../media/image29.png"/><Relationship Id="rId5" Type="http://schemas.openxmlformats.org/officeDocument/2006/relationships/image" Target="../media/image28.png"/><Relationship Id="rId4" Type="http://schemas.openxmlformats.org/officeDocument/2006/relationships/image" Target="../media/image27.jpg"/><Relationship Id="rId9" Type="http://schemas.openxmlformats.org/officeDocument/2006/relationships/image" Target="../media/image31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33.jp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2.xml"/><Relationship Id="rId5" Type="http://schemas.openxmlformats.org/officeDocument/2006/relationships/image" Target="../media/image36.jpg"/><Relationship Id="rId4" Type="http://schemas.openxmlformats.org/officeDocument/2006/relationships/image" Target="../media/image35.jp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jp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2.xml"/><Relationship Id="rId5" Type="http://schemas.openxmlformats.org/officeDocument/2006/relationships/hyperlink" Target="http://www.sdn.sap.com/irj/scn/index?rid=/library/uuid/c0f90f22-678c-2a10-91a0-f1f1bf7ff191" TargetMode="External"/><Relationship Id="rId4" Type="http://schemas.openxmlformats.org/officeDocument/2006/relationships/hyperlink" Target="http://www.sdn.sap.com/irj/scn/index?rid=/library/uuid/b0243748-acbb-2a10-0fa7-ba7a353ae668" TargetMode="Externa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pPr marR="0" rtl="0"/>
            <a:r>
              <a:rPr lang="en-US" b="1" i="0" u="none" strike="noStrike" baseline="0" dirty="0">
                <a:solidFill>
                  <a:srgbClr val="695D46"/>
                </a:solidFill>
                <a:latin typeface="PT Sans Narrow"/>
              </a:rPr>
              <a:t>Visualization.</a:t>
            </a:r>
            <a:br>
              <a:rPr lang="ru-RU" b="1" i="0" u="none" strike="noStrike" baseline="0" dirty="0">
                <a:solidFill>
                  <a:srgbClr val="695D46"/>
                </a:solidFill>
                <a:latin typeface="PT Sans Narrow"/>
              </a:rPr>
            </a:br>
            <a:r>
              <a:rPr lang="en-US" b="1" i="0" u="none" strike="noStrike" baseline="0" dirty="0">
                <a:solidFill>
                  <a:srgbClr val="695D46"/>
                </a:solidFill>
                <a:latin typeface="PT Sans Narrow"/>
              </a:rPr>
              <a:t> Future in the past.</a:t>
            </a:r>
          </a:p>
        </p:txBody>
      </p:sp>
      <p:sp>
        <p:nvSpPr>
          <p:cNvPr id="4" name="Подзаголовок 3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ru-RU" b="0" i="0" u="none" strike="noStrike" baseline="0" dirty="0">
                <a:solidFill>
                  <a:srgbClr val="008575"/>
                </a:solidFill>
                <a:latin typeface="PT Sans Narrow"/>
              </a:rPr>
              <a:t>Краткий экскурс в историю визуализации интеграции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C2D91D95-204C-4611-83B9-0FC68952AA46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6102" y="221677"/>
            <a:ext cx="1804420" cy="180137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01681713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R="0" rtl="0"/>
            <a:r>
              <a:rPr lang="en-US" b="1" i="0" u="none" strike="noStrike" baseline="0" dirty="0">
                <a:solidFill>
                  <a:srgbClr val="FF5E0E"/>
                </a:solidFill>
                <a:latin typeface="PT Sans Narrow"/>
              </a:rPr>
              <a:t>SAP</a:t>
            </a:r>
            <a:r>
              <a:rPr lang="ru-RU" b="1" i="0" u="none" strike="noStrike" baseline="0" dirty="0">
                <a:solidFill>
                  <a:srgbClr val="FF5E0E"/>
                </a:solidFill>
                <a:latin typeface="PT Sans Narrow"/>
              </a:rPr>
              <a:t> </a:t>
            </a:r>
            <a:r>
              <a:rPr lang="en-US" b="1" i="0" u="none" strike="noStrike" baseline="0" dirty="0">
                <a:solidFill>
                  <a:srgbClr val="FF5E0E"/>
                </a:solidFill>
                <a:latin typeface="PT Sans Narrow"/>
              </a:rPr>
              <a:t>vs</a:t>
            </a:r>
            <a:r>
              <a:rPr lang="ru-RU" b="1" i="0" u="none" strike="noStrike" baseline="0" dirty="0">
                <a:solidFill>
                  <a:srgbClr val="FF5E0E"/>
                </a:solidFill>
                <a:latin typeface="PT Sans Narrow"/>
              </a:rPr>
              <a:t> </a:t>
            </a:r>
            <a:r>
              <a:rPr lang="en-US" b="1" i="0" u="none" strike="noStrike" baseline="0" dirty="0">
                <a:solidFill>
                  <a:srgbClr val="FF5E0E"/>
                </a:solidFill>
                <a:latin typeface="PT Sans Narrow"/>
              </a:rPr>
              <a:t>ARIS</a:t>
            </a:r>
            <a:endParaRPr lang="ru-RU" b="1" i="0" u="none" strike="noStrike" baseline="0" dirty="0">
              <a:solidFill>
                <a:srgbClr val="FF5E0E"/>
              </a:solidFill>
              <a:latin typeface="Cambria" panose="02040503050406030204" pitchFamily="18" charset="0"/>
            </a:endParaRP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74138" y="1702246"/>
            <a:ext cx="10515600" cy="3803203"/>
          </a:xfrm>
        </p:spPr>
        <p:txBody>
          <a:bodyPr>
            <a:normAutofit/>
          </a:bodyPr>
          <a:lstStyle/>
          <a:p>
            <a:pPr marR="0" lvl="0" rtl="0"/>
            <a:r>
              <a:rPr lang="ru-RU" b="0" i="0" u="none" strike="noStrike" baseline="0" dirty="0">
                <a:solidFill>
                  <a:srgbClr val="008575"/>
                </a:solidFill>
                <a:latin typeface="PT Sans Narrow"/>
              </a:rPr>
              <a:t>Для чего была проделана такая огромная работа?</a:t>
            </a:r>
            <a:endParaRPr lang="ru-RU" dirty="0">
              <a:solidFill>
                <a:srgbClr val="008575"/>
              </a:solidFill>
              <a:latin typeface="PT Sans Narrow"/>
            </a:endParaRPr>
          </a:p>
          <a:p>
            <a:pPr marR="0" lvl="0" rtl="0"/>
            <a:r>
              <a:rPr lang="ru-RU" b="0" i="0" u="none" strike="noStrike" baseline="0" dirty="0">
                <a:solidFill>
                  <a:srgbClr val="008575"/>
                </a:solidFill>
                <a:latin typeface="PT Sans Narrow"/>
              </a:rPr>
              <a:t>Достигнута</a:t>
            </a:r>
            <a:r>
              <a:rPr lang="ru-RU" b="0" i="0" u="none" strike="noStrike" dirty="0">
                <a:solidFill>
                  <a:srgbClr val="008575"/>
                </a:solidFill>
                <a:latin typeface="PT Sans Narrow"/>
              </a:rPr>
              <a:t> ли эта цель? </a:t>
            </a:r>
          </a:p>
          <a:p>
            <a:pPr marR="0" lvl="0" rtl="0"/>
            <a:r>
              <a:rPr lang="ru-RU" dirty="0">
                <a:solidFill>
                  <a:srgbClr val="008575"/>
                </a:solidFill>
                <a:latin typeface="PT Sans Narrow"/>
              </a:rPr>
              <a:t>Судьба смилостивилась и решила выпилить ARIS из ESR и замыслы, начавшиеся с размахом, потеряли имя действия.</a:t>
            </a:r>
          </a:p>
        </p:txBody>
      </p:sp>
      <p:sp>
        <p:nvSpPr>
          <p:cNvPr id="4" name="Пятно 1 3"/>
          <p:cNvSpPr/>
          <p:nvPr/>
        </p:nvSpPr>
        <p:spPr>
          <a:xfrm>
            <a:off x="9458325" y="365125"/>
            <a:ext cx="2414850" cy="1330348"/>
          </a:xfrm>
          <a:prstGeom prst="irregularSeal1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1200" dirty="0"/>
              <a:t>План-Факт потерян</a:t>
            </a:r>
          </a:p>
        </p:txBody>
      </p:sp>
      <p:sp>
        <p:nvSpPr>
          <p:cNvPr id="5" name="Прямоугольник 4"/>
          <p:cNvSpPr/>
          <p:nvPr/>
        </p:nvSpPr>
        <p:spPr>
          <a:xfrm>
            <a:off x="6414287" y="45522"/>
            <a:ext cx="5777713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b="1" dirty="0">
                <a:solidFill>
                  <a:srgbClr val="FF5E0E"/>
                </a:solidFill>
                <a:latin typeface="PT Sans Narrow"/>
              </a:rPr>
              <a:t>«Ой, чумацкие просторы - Горькая потеря!..» </a:t>
            </a:r>
            <a:r>
              <a:rPr lang="en-US" b="1" dirty="0">
                <a:solidFill>
                  <a:srgbClr val="FF5E0E"/>
                </a:solidFill>
                <a:latin typeface="PT Sans Narrow"/>
              </a:rPr>
              <a:t>©</a:t>
            </a:r>
            <a:endParaRPr lang="ru-RU" dirty="0"/>
          </a:p>
        </p:txBody>
      </p:sp>
      <p:pic>
        <p:nvPicPr>
          <p:cNvPr id="6" name="Рисунок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639050" y="3721669"/>
            <a:ext cx="4346013" cy="2964834"/>
          </a:xfrm>
          <a:prstGeom prst="rect">
            <a:avLst/>
          </a:prstGeom>
          <a:effectLst>
            <a:softEdge rad="127000"/>
          </a:effectLst>
        </p:spPr>
      </p:pic>
    </p:spTree>
    <p:extLst>
      <p:ext uri="{BB962C8B-B14F-4D97-AF65-F5344CB8AC3E}">
        <p14:creationId xmlns:p14="http://schemas.microsoft.com/office/powerpoint/2010/main" val="2136428249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7067719" cy="1325563"/>
          </a:xfrm>
        </p:spPr>
        <p:txBody>
          <a:bodyPr>
            <a:normAutofit/>
          </a:bodyPr>
          <a:lstStyle/>
          <a:p>
            <a:r>
              <a:rPr lang="ru-RU" b="1" i="0" u="none" strike="noStrike" baseline="0" dirty="0">
                <a:solidFill>
                  <a:srgbClr val="FF5E0E"/>
                </a:solidFill>
                <a:latin typeface="PT Sans Narrow"/>
              </a:rPr>
              <a:t>Рассвет </a:t>
            </a:r>
            <a:r>
              <a:rPr lang="en-US" b="1" i="0" u="none" strike="noStrike" baseline="0" dirty="0">
                <a:solidFill>
                  <a:srgbClr val="FF5E0E"/>
                </a:solidFill>
                <a:latin typeface="PT Sans Narrow"/>
              </a:rPr>
              <a:t>Power Designer</a:t>
            </a:r>
            <a:r>
              <a:rPr lang="ru-RU" b="1" i="0" u="none" strike="noStrike" baseline="0" dirty="0">
                <a:solidFill>
                  <a:srgbClr val="FF5E0E"/>
                </a:solidFill>
                <a:latin typeface="PT Sans Narrow"/>
              </a:rPr>
              <a:t> и его закат </a:t>
            </a:r>
            <a:r>
              <a:rPr lang="ru-RU" b="1" dirty="0">
                <a:solidFill>
                  <a:srgbClr val="FF5E0E"/>
                </a:solidFill>
                <a:latin typeface="PT Sans Narrow"/>
              </a:rPr>
              <a:t>вручную</a:t>
            </a:r>
            <a:endParaRPr lang="ru-RU" b="1" i="0" u="none" strike="noStrike" baseline="0" dirty="0">
              <a:solidFill>
                <a:srgbClr val="FF5E0E"/>
              </a:solidFill>
              <a:latin typeface="Cambria" panose="02040503050406030204" pitchFamily="18" charset="0"/>
            </a:endParaRP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2131380"/>
          </a:xfrm>
        </p:spPr>
        <p:txBody>
          <a:bodyPr>
            <a:normAutofit fontScale="92500" lnSpcReduction="10000"/>
          </a:bodyPr>
          <a:lstStyle/>
          <a:p>
            <a:pPr marR="0" lvl="0" rtl="0"/>
            <a:r>
              <a:rPr lang="ru-RU" b="0" i="0" u="none" strike="noStrike" baseline="0" dirty="0">
                <a:solidFill>
                  <a:srgbClr val="008575"/>
                </a:solidFill>
                <a:latin typeface="PT Sans Narrow"/>
              </a:rPr>
              <a:t>Инструмент отличает многообразие форм и гибкость их преобразования. Только опять забыли про интеграцию. Насколько мне известно, никакой органично связанной с архитектурой предприятия и настройками шины данных нотации для описания типов данных, интерфейсов и каналов предложено не было.</a:t>
            </a:r>
          </a:p>
        </p:txBody>
      </p:sp>
      <p:sp>
        <p:nvSpPr>
          <p:cNvPr id="7" name="Пятно 1 6"/>
          <p:cNvSpPr/>
          <p:nvPr/>
        </p:nvSpPr>
        <p:spPr>
          <a:xfrm>
            <a:off x="9395680" y="679817"/>
            <a:ext cx="2694833" cy="1354984"/>
          </a:xfrm>
          <a:prstGeom prst="irregularSeal1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1200" dirty="0"/>
              <a:t>План-Факт почти не виден</a:t>
            </a:r>
          </a:p>
        </p:txBody>
      </p:sp>
      <p:pic>
        <p:nvPicPr>
          <p:cNvPr id="4098" name="Picture 2" descr="http://infocenter.sybase.com/help/topic/com.sybase.infocenter.dc00816.1600/doc/image/pentri1310684243983_3-rad1232635579857.image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8700" y="4665038"/>
            <a:ext cx="2905125" cy="115252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100" name="Picture 4" descr="http://infocenter.sybase.com/help/topic/com.sybase.infocenter.dc00816.1600/doc/image/pentri1310684243983_3-rad1232635586810.image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70238" y="4091942"/>
            <a:ext cx="704850" cy="218122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102" name="Picture 6" descr="http://infocenter.sybase.com/help/topic/com.sybase.infocenter.dc00816.1600/doc/image/pentri1310684243983_3-rad1232635550199.image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77275" y="4893638"/>
            <a:ext cx="2676525" cy="6953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Прямоугольник 7"/>
          <p:cNvSpPr/>
          <p:nvPr/>
        </p:nvSpPr>
        <p:spPr>
          <a:xfrm>
            <a:off x="8353425" y="45522"/>
            <a:ext cx="3838575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b="1" dirty="0">
                <a:solidFill>
                  <a:srgbClr val="FF5E0E"/>
                </a:solidFill>
                <a:latin typeface="PT Sans Narrow"/>
              </a:rPr>
              <a:t>«Эпизод </a:t>
            </a:r>
            <a:r>
              <a:rPr lang="en-US" b="1" dirty="0">
                <a:solidFill>
                  <a:srgbClr val="FF5E0E"/>
                </a:solidFill>
                <a:latin typeface="PT Sans Narrow"/>
              </a:rPr>
              <a:t>IV: </a:t>
            </a:r>
            <a:r>
              <a:rPr lang="ru-RU" b="1" dirty="0">
                <a:solidFill>
                  <a:srgbClr val="FF5E0E"/>
                </a:solidFill>
                <a:latin typeface="PT Sans Narrow"/>
              </a:rPr>
              <a:t>Новая надежда» </a:t>
            </a:r>
            <a:r>
              <a:rPr lang="en-US" b="1" dirty="0">
                <a:solidFill>
                  <a:srgbClr val="FF5E0E"/>
                </a:solidFill>
                <a:latin typeface="PT Sans Narrow"/>
              </a:rPr>
              <a:t>©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516823972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Пятно 1 5"/>
          <p:cNvSpPr/>
          <p:nvPr/>
        </p:nvSpPr>
        <p:spPr>
          <a:xfrm>
            <a:off x="9683373" y="230188"/>
            <a:ext cx="2303629" cy="1089543"/>
          </a:xfrm>
          <a:prstGeom prst="irregularSeal1">
            <a:avLst/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1200" dirty="0"/>
              <a:t>План-Факт чужими руками</a:t>
            </a:r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943804" cy="1325563"/>
          </a:xfrm>
        </p:spPr>
        <p:txBody>
          <a:bodyPr>
            <a:normAutofit fontScale="90000"/>
          </a:bodyPr>
          <a:lstStyle/>
          <a:p>
            <a:pPr marR="0" rtl="0"/>
            <a:r>
              <a:rPr lang="ru-RU" b="1" i="0" u="none" strike="noStrike" baseline="0" dirty="0">
                <a:solidFill>
                  <a:srgbClr val="FF5E0E"/>
                </a:solidFill>
                <a:latin typeface="PT Sans Narrow"/>
              </a:rPr>
              <a:t>Скрещивание </a:t>
            </a:r>
            <a:r>
              <a:rPr lang="ru-RU" b="1" i="0" u="none" strike="noStrike" baseline="0" dirty="0" err="1">
                <a:solidFill>
                  <a:srgbClr val="FF5E0E"/>
                </a:solidFill>
                <a:latin typeface="PT Sans Narrow"/>
              </a:rPr>
              <a:t>solman</a:t>
            </a:r>
            <a:r>
              <a:rPr lang="ru-RU" b="1" i="0" u="none" strike="noStrike" baseline="0" dirty="0">
                <a:solidFill>
                  <a:srgbClr val="FF5E0E"/>
                </a:solidFill>
                <a:latin typeface="PT Sans Narrow"/>
              </a:rPr>
              <a:t> и PO.</a:t>
            </a:r>
            <a:br>
              <a:rPr lang="ru-RU" b="1" i="0" u="none" strike="noStrike" baseline="0" dirty="0">
                <a:solidFill>
                  <a:srgbClr val="FF5E0E"/>
                </a:solidFill>
                <a:latin typeface="PT Sans Narrow"/>
              </a:rPr>
            </a:br>
            <a:r>
              <a:rPr lang="ru-RU" b="1" i="0" u="none" strike="noStrike" baseline="0" dirty="0">
                <a:solidFill>
                  <a:srgbClr val="FF5E0E"/>
                </a:solidFill>
                <a:latin typeface="PT Sans Narrow"/>
              </a:rPr>
              <a:t>Два других вечных вопроса: Как и Зачем?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838200" y="1825623"/>
            <a:ext cx="10648950" cy="2117727"/>
          </a:xfrm>
        </p:spPr>
        <p:txBody>
          <a:bodyPr>
            <a:normAutofit fontScale="62500" lnSpcReduction="20000"/>
          </a:bodyPr>
          <a:lstStyle/>
          <a:p>
            <a:pPr lvl="0">
              <a:lnSpc>
                <a:spcPct val="120000"/>
              </a:lnSpc>
            </a:pPr>
            <a:r>
              <a:rPr lang="ru-RU" b="0" i="0" u="none" strike="noStrike" baseline="0" dirty="0">
                <a:solidFill>
                  <a:srgbClr val="008575"/>
                </a:solidFill>
                <a:latin typeface="PT Sans Narrow"/>
              </a:rPr>
              <a:t>Есть статья</a:t>
            </a:r>
            <a:r>
              <a:rPr lang="en-US" b="0" i="0" u="none" strike="noStrike" baseline="0" dirty="0">
                <a:solidFill>
                  <a:srgbClr val="008575"/>
                </a:solidFill>
                <a:latin typeface="PT Sans Narrow"/>
              </a:rPr>
              <a:t> </a:t>
            </a:r>
            <a:r>
              <a:rPr lang="en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"</a:t>
            </a:r>
            <a:r>
              <a:rPr lang="en-US" b="1" dirty="0">
                <a:solidFill>
                  <a:srgbClr val="EFAB00"/>
                </a:solidFill>
                <a:latin typeface="Arial"/>
                <a:ea typeface="Arial"/>
                <a:cs typeface="Arial"/>
                <a:sym typeface="Arial"/>
              </a:rPr>
              <a:t>How to Use Interface-Documentation</a:t>
            </a:r>
            <a:r>
              <a:rPr lang="ru-RU" b="1" dirty="0">
                <a:solidFill>
                  <a:srgbClr val="EFAB00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b="1" dirty="0">
                <a:solidFill>
                  <a:srgbClr val="EFAB00"/>
                </a:solidFill>
                <a:latin typeface="Arial"/>
                <a:ea typeface="Arial"/>
                <a:cs typeface="Arial"/>
                <a:sym typeface="Arial"/>
              </a:rPr>
              <a:t>on SAP Solution Manager</a:t>
            </a:r>
            <a:r>
              <a:rPr lang="en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"  (</a:t>
            </a:r>
            <a:r>
              <a:rPr lang="en" i="1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см.</a:t>
            </a:r>
            <a:r>
              <a:rPr lang="en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 </a:t>
            </a:r>
            <a:r>
              <a:rPr lang="en-US" dirty="0">
                <a:hlinkClick r:id="rId3"/>
              </a:rPr>
              <a:t>https://archive.sap.com/kmuuid2/d0bffaad-16dd-2d10-01a7-80c7723c373c/How%20to%20Use%20Interface%20Documentation%20on%20SAP%20Solution%20Manager.pdf</a:t>
            </a:r>
            <a:r>
              <a:rPr lang="en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)</a:t>
            </a:r>
            <a:r>
              <a:rPr lang="ru-RU" b="0" i="0" u="none" strike="noStrike" baseline="0" dirty="0">
                <a:solidFill>
                  <a:srgbClr val="008575"/>
                </a:solidFill>
                <a:latin typeface="PT Sans Narrow"/>
              </a:rPr>
              <a:t>, которая говорит, как это делать,</a:t>
            </a:r>
            <a:r>
              <a:rPr lang="ru-RU" b="0" i="0" u="none" strike="noStrike" dirty="0">
                <a:solidFill>
                  <a:srgbClr val="008575"/>
                </a:solidFill>
                <a:latin typeface="PT Sans Narrow"/>
              </a:rPr>
              <a:t> рассмотрены два подхода.</a:t>
            </a:r>
            <a:endParaRPr lang="en-US" b="0" i="0" u="none" strike="noStrike" baseline="0" dirty="0">
              <a:solidFill>
                <a:srgbClr val="008575"/>
              </a:solidFill>
              <a:latin typeface="PT Sans Narrow"/>
            </a:endParaRPr>
          </a:p>
          <a:p>
            <a:pPr lvl="0">
              <a:lnSpc>
                <a:spcPct val="120000"/>
              </a:lnSpc>
            </a:pPr>
            <a:r>
              <a:rPr lang="ru-RU" dirty="0">
                <a:solidFill>
                  <a:srgbClr val="008575"/>
                </a:solidFill>
                <a:latin typeface="PT Sans Narrow"/>
              </a:rPr>
              <a:t>Есть новый </a:t>
            </a:r>
            <a:r>
              <a:rPr lang="en-US" dirty="0">
                <a:solidFill>
                  <a:srgbClr val="008575"/>
                </a:solidFill>
                <a:latin typeface="PT Sans Narrow"/>
              </a:rPr>
              <a:t>wiki </a:t>
            </a:r>
            <a:r>
              <a:rPr lang="ru-RU" dirty="0">
                <a:solidFill>
                  <a:srgbClr val="008575"/>
                </a:solidFill>
                <a:latin typeface="PT Sans Narrow"/>
              </a:rPr>
              <a:t>для </a:t>
            </a:r>
            <a:r>
              <a:rPr lang="en-US" dirty="0" err="1">
                <a:solidFill>
                  <a:srgbClr val="008575"/>
                </a:solidFill>
                <a:latin typeface="PT Sans Narrow"/>
              </a:rPr>
              <a:t>Solman</a:t>
            </a:r>
            <a:r>
              <a:rPr lang="en-US" dirty="0">
                <a:solidFill>
                  <a:srgbClr val="008575"/>
                </a:solidFill>
                <a:latin typeface="PT Sans Narrow"/>
              </a:rPr>
              <a:t> </a:t>
            </a:r>
            <a:r>
              <a:rPr lang="ru-RU" dirty="0">
                <a:solidFill>
                  <a:srgbClr val="008575"/>
                </a:solidFill>
                <a:latin typeface="PT Sans Narrow"/>
              </a:rPr>
              <a:t>7.2 </a:t>
            </a:r>
            <a:r>
              <a:rPr lang="en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"</a:t>
            </a:r>
            <a:r>
              <a:rPr lang="fr-FR" b="1" dirty="0">
                <a:solidFill>
                  <a:srgbClr val="EFAB00"/>
                </a:solidFill>
                <a:latin typeface="Arial"/>
                <a:ea typeface="Arial"/>
                <a:cs typeface="Arial"/>
                <a:sym typeface="Arial"/>
              </a:rPr>
              <a:t>Interface Documentation for Solution Manager 7.2</a:t>
            </a:r>
            <a:r>
              <a:rPr lang="en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" </a:t>
            </a:r>
            <a:r>
              <a:rPr lang="ru-RU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(</a:t>
            </a:r>
            <a:r>
              <a:rPr lang="en" i="1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см.</a:t>
            </a:r>
            <a:r>
              <a:rPr lang="en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 </a:t>
            </a:r>
            <a:r>
              <a:rPr lang="en-US" dirty="0">
                <a:hlinkClick r:id="rId4"/>
              </a:rPr>
              <a:t> https://wiki.scn.sap.com/wiki/display/SM/Interface+Documentation+for+Solution+Manager+7.2</a:t>
            </a:r>
            <a:r>
              <a:rPr lang="en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)</a:t>
            </a:r>
            <a:endParaRPr lang="en-US" dirty="0">
              <a:solidFill>
                <a:srgbClr val="008575"/>
              </a:solidFill>
              <a:latin typeface="PT Sans Narrow"/>
            </a:endParaRPr>
          </a:p>
        </p:txBody>
      </p:sp>
      <p:pic>
        <p:nvPicPr>
          <p:cNvPr id="4" name="Picture 3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76351" y="4078285"/>
            <a:ext cx="1974868" cy="205565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Прямоугольник 4"/>
          <p:cNvSpPr/>
          <p:nvPr/>
        </p:nvSpPr>
        <p:spPr>
          <a:xfrm>
            <a:off x="7718981" y="45522"/>
            <a:ext cx="447301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b="1" dirty="0">
                <a:solidFill>
                  <a:srgbClr val="FF5E0E"/>
                </a:solidFill>
                <a:latin typeface="PT Sans Narrow"/>
              </a:rPr>
              <a:t>«…полметра колючей проволоки» </a:t>
            </a:r>
            <a:r>
              <a:rPr lang="en-US" b="1" dirty="0">
                <a:solidFill>
                  <a:srgbClr val="FF5E0E"/>
                </a:solidFill>
                <a:latin typeface="PT Sans Narrow"/>
              </a:rPr>
              <a:t>©</a:t>
            </a:r>
            <a:endParaRPr lang="ru-RU" dirty="0"/>
          </a:p>
        </p:txBody>
      </p:sp>
      <p:pic>
        <p:nvPicPr>
          <p:cNvPr id="7" name="Рисунок 6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3425550" y="4078285"/>
            <a:ext cx="2106561" cy="2055659"/>
          </a:xfrm>
          <a:prstGeom prst="rect">
            <a:avLst/>
          </a:prstGeom>
        </p:spPr>
      </p:pic>
      <p:pic>
        <p:nvPicPr>
          <p:cNvPr id="8" name="Рисунок 7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06443" y="4078285"/>
            <a:ext cx="6075562" cy="211762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14432599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Рисунок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997538" y="2010291"/>
            <a:ext cx="1132177" cy="1723148"/>
          </a:xfrm>
          <a:prstGeom prst="rect">
            <a:avLst/>
          </a:prstGeom>
        </p:spPr>
      </p:pic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858500" cy="1325563"/>
          </a:xfrm>
        </p:spPr>
        <p:txBody>
          <a:bodyPr/>
          <a:lstStyle/>
          <a:p>
            <a:pPr marR="0" rtl="0"/>
            <a:r>
              <a:rPr lang="ru-RU" b="1" i="0" u="none" strike="noStrike" baseline="0" dirty="0">
                <a:solidFill>
                  <a:srgbClr val="FF5E0E"/>
                </a:solidFill>
                <a:latin typeface="PT Sans Narrow"/>
              </a:rPr>
              <a:t>Куда бедному крестьянину податься?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838200" y="1825626"/>
            <a:ext cx="10684858" cy="4219124"/>
          </a:xfrm>
        </p:spPr>
        <p:txBody>
          <a:bodyPr>
            <a:normAutofit fontScale="62500" lnSpcReduction="20000"/>
          </a:bodyPr>
          <a:lstStyle/>
          <a:p>
            <a:pPr lvl="0"/>
            <a:r>
              <a:rPr lang="ru-RU" b="0" i="0" u="none" strike="noStrike" baseline="0" dirty="0">
                <a:solidFill>
                  <a:srgbClr val="008575"/>
                </a:solidFill>
                <a:latin typeface="PT Sans Narrow"/>
              </a:rPr>
              <a:t>Задачу можно сформулировать так:</a:t>
            </a:r>
            <a:br>
              <a:rPr lang="ru-RU" b="0" i="0" u="none" strike="noStrike" baseline="0" dirty="0">
                <a:solidFill>
                  <a:srgbClr val="008575"/>
                </a:solidFill>
                <a:latin typeface="PT Sans Narrow"/>
              </a:rPr>
            </a:br>
            <a:r>
              <a:rPr lang="en-US" sz="4500" b="0" i="0" u="none" strike="noStrike" dirty="0">
                <a:solidFill>
                  <a:srgbClr val="008575"/>
                </a:solidFill>
                <a:latin typeface="PT Sans Narrow"/>
              </a:rPr>
              <a:t> </a:t>
            </a:r>
            <a:r>
              <a:rPr lang="ru-RU" sz="3600" i="1" u="none" strike="noStrike" dirty="0">
                <a:solidFill>
                  <a:srgbClr val="008575"/>
                </a:solidFill>
                <a:latin typeface="PT Sans Narrow"/>
              </a:rPr>
              <a:t>«</a:t>
            </a:r>
            <a:r>
              <a:rPr lang="ru-RU" sz="3600" i="1" u="none" strike="noStrike" baseline="0" dirty="0">
                <a:solidFill>
                  <a:srgbClr val="008575"/>
                </a:solidFill>
                <a:latin typeface="PT Sans Narrow"/>
              </a:rPr>
              <a:t>Необходимо независимо от конкретной реализации интеграционной шины научится строить граф соединений систем с указанием в атрибутах вершин и рёбер интересующих сведений (граф интеграции) для максимально полного представления о том, как работает интеграция предприятия в целом и обновлять его состояние в реальном времени автоматически»</a:t>
            </a:r>
          </a:p>
          <a:p>
            <a:pPr lvl="0"/>
            <a:r>
              <a:rPr lang="ru-RU" b="0" i="0" u="none" strike="noStrike" baseline="0" dirty="0">
                <a:solidFill>
                  <a:srgbClr val="008575"/>
                </a:solidFill>
                <a:latin typeface="PT Sans Narrow"/>
              </a:rPr>
              <a:t>Обогащать этого графа новыми данными (количество ошибок, важность интерфейса</a:t>
            </a:r>
            <a:r>
              <a:rPr lang="en-US" dirty="0">
                <a:solidFill>
                  <a:srgbClr val="008575"/>
                </a:solidFill>
                <a:latin typeface="PT Sans Narrow"/>
              </a:rPr>
              <a:t>, </a:t>
            </a:r>
            <a:r>
              <a:rPr lang="ru-RU" dirty="0">
                <a:solidFill>
                  <a:srgbClr val="008575"/>
                </a:solidFill>
                <a:latin typeface="PT Sans Narrow"/>
              </a:rPr>
              <a:t>документация </a:t>
            </a:r>
            <a:r>
              <a:rPr lang="ru-RU" b="0" i="0" u="none" strike="noStrike" baseline="0" dirty="0">
                <a:solidFill>
                  <a:srgbClr val="008575"/>
                </a:solidFill>
                <a:latin typeface="PT Sans Narrow"/>
              </a:rPr>
              <a:t>и т.п.).</a:t>
            </a:r>
          </a:p>
          <a:p>
            <a:pPr lvl="0"/>
            <a:r>
              <a:rPr lang="ru-RU" b="0" i="0" u="none" strike="noStrike" baseline="0" dirty="0">
                <a:solidFill>
                  <a:srgbClr val="008575"/>
                </a:solidFill>
                <a:latin typeface="PT Sans Narrow"/>
              </a:rPr>
              <a:t>На основании анализа графа принимать решения о развитии интеграции</a:t>
            </a:r>
            <a:r>
              <a:rPr lang="ru-RU" dirty="0">
                <a:solidFill>
                  <a:srgbClr val="008575"/>
                </a:solidFill>
                <a:latin typeface="PT Sans Narrow"/>
              </a:rPr>
              <a:t>.</a:t>
            </a:r>
          </a:p>
          <a:p>
            <a:pPr lvl="0"/>
            <a:r>
              <a:rPr lang="ru-RU" dirty="0">
                <a:solidFill>
                  <a:srgbClr val="008575"/>
                </a:solidFill>
                <a:latin typeface="PT Sans Narrow"/>
              </a:rPr>
              <a:t>Одно из преимуществ наличия данного графа, это планирование и актуальный </a:t>
            </a:r>
            <a:r>
              <a:rPr lang="ru-RU" dirty="0" err="1">
                <a:solidFill>
                  <a:srgbClr val="008575"/>
                </a:solidFill>
                <a:latin typeface="PT Sans Narrow"/>
              </a:rPr>
              <a:t>сайзинг</a:t>
            </a:r>
            <a:r>
              <a:rPr lang="ru-RU" dirty="0">
                <a:solidFill>
                  <a:srgbClr val="008575"/>
                </a:solidFill>
                <a:latin typeface="PT Sans Narrow"/>
              </a:rPr>
              <a:t> систем. SAP </a:t>
            </a:r>
            <a:r>
              <a:rPr lang="ru-RU" dirty="0" err="1">
                <a:solidFill>
                  <a:srgbClr val="008575"/>
                </a:solidFill>
                <a:latin typeface="PT Sans Narrow"/>
              </a:rPr>
              <a:t>Quick</a:t>
            </a:r>
            <a:r>
              <a:rPr lang="ru-RU" dirty="0">
                <a:solidFill>
                  <a:srgbClr val="008575"/>
                </a:solidFill>
                <a:latin typeface="PT Sans Narrow"/>
              </a:rPr>
              <a:t> </a:t>
            </a:r>
            <a:r>
              <a:rPr lang="ru-RU" dirty="0" err="1">
                <a:solidFill>
                  <a:srgbClr val="008575"/>
                </a:solidFill>
                <a:latin typeface="PT Sans Narrow"/>
              </a:rPr>
              <a:t>Sizer</a:t>
            </a:r>
            <a:r>
              <a:rPr lang="ru-RU" dirty="0">
                <a:solidFill>
                  <a:srgbClr val="008575"/>
                </a:solidFill>
                <a:latin typeface="PT Sans Narrow"/>
              </a:rPr>
              <a:t> для интеграционных шин требует внесения данных по количеству потоков и по размеру одного сообщения, временным характеристикам, данные из графа будут полезны для расчета.</a:t>
            </a:r>
          </a:p>
          <a:p>
            <a:pPr lvl="0"/>
            <a:r>
              <a:rPr lang="ru-RU" dirty="0">
                <a:solidFill>
                  <a:srgbClr val="008575"/>
                </a:solidFill>
                <a:latin typeface="PT Sans Narrow"/>
              </a:rPr>
              <a:t>Возможно просчитать «на лету» нагрузки и требования к системам в зависимости от информации в графе.</a:t>
            </a:r>
            <a:endParaRPr lang="ru-RU" b="0" i="0" u="none" strike="noStrike" baseline="0" dirty="0">
              <a:solidFill>
                <a:srgbClr val="008575"/>
              </a:solidFill>
              <a:latin typeface="PT Sans Narrow"/>
            </a:endParaRPr>
          </a:p>
        </p:txBody>
      </p:sp>
      <p:sp>
        <p:nvSpPr>
          <p:cNvPr id="5" name="Прямоугольник 4"/>
          <p:cNvSpPr/>
          <p:nvPr/>
        </p:nvSpPr>
        <p:spPr>
          <a:xfrm>
            <a:off x="10027162" y="45522"/>
            <a:ext cx="209884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b="1" dirty="0">
                <a:solidFill>
                  <a:srgbClr val="FF5E0E"/>
                </a:solidFill>
                <a:latin typeface="PT Sans Narrow"/>
              </a:rPr>
              <a:t>«Что делать?» </a:t>
            </a:r>
            <a:r>
              <a:rPr lang="en-US" b="1" dirty="0">
                <a:solidFill>
                  <a:srgbClr val="FF5E0E"/>
                </a:solidFill>
                <a:latin typeface="PT Sans Narrow"/>
              </a:rPr>
              <a:t>©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879218573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ru-RU" b="1" i="0" u="none" strike="noStrike" baseline="0" dirty="0">
                <a:solidFill>
                  <a:srgbClr val="FF5E0E"/>
                </a:solidFill>
                <a:latin typeface="PT Sans Narrow"/>
              </a:rPr>
              <a:t>Выгрузка конфигурации и разработок PI (всё в огромный </a:t>
            </a:r>
            <a:r>
              <a:rPr lang="en-US" b="1" i="0" u="none" strike="noStrike" baseline="0" dirty="0">
                <a:solidFill>
                  <a:srgbClr val="FF5E0E"/>
                </a:solidFill>
                <a:latin typeface="PT Sans Narrow"/>
              </a:rPr>
              <a:t>xml!</a:t>
            </a:r>
            <a:r>
              <a:rPr lang="ru-RU" b="1" i="0" u="none" strike="noStrike" baseline="0" dirty="0">
                <a:solidFill>
                  <a:srgbClr val="FF5E0E"/>
                </a:solidFill>
                <a:latin typeface="PT Sans Narrow"/>
              </a:rPr>
              <a:t>)</a:t>
            </a:r>
            <a:endParaRPr lang="ru-RU" b="1" i="0" u="none" strike="noStrike" baseline="0" dirty="0">
              <a:solidFill>
                <a:srgbClr val="FF5E0E"/>
              </a:solidFill>
              <a:latin typeface="Cambria" panose="02040503050406030204" pitchFamily="18" charset="0"/>
            </a:endParaRP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838200" y="1825626"/>
            <a:ext cx="10515600" cy="1556845"/>
          </a:xfrm>
        </p:spPr>
        <p:txBody>
          <a:bodyPr>
            <a:normAutofit fontScale="85000" lnSpcReduction="20000"/>
          </a:bodyPr>
          <a:lstStyle/>
          <a:p>
            <a:pPr marR="0" lvl="0" rtl="0"/>
            <a:r>
              <a:rPr lang="ru-RU" b="0" i="0" u="none" strike="noStrike" baseline="0" dirty="0">
                <a:solidFill>
                  <a:srgbClr val="008575"/>
                </a:solidFill>
                <a:latin typeface="PT Sans Narrow"/>
              </a:rPr>
              <a:t>Первым шагом к светлому будущему </a:t>
            </a:r>
            <a:r>
              <a:rPr lang="ru-RU" dirty="0">
                <a:solidFill>
                  <a:srgbClr val="008575"/>
                </a:solidFill>
                <a:latin typeface="PT Sans Narrow"/>
              </a:rPr>
              <a:t>был предложен</a:t>
            </a:r>
            <a:r>
              <a:rPr lang="ru-RU" b="0" i="0" u="none" strike="noStrike" baseline="0" dirty="0">
                <a:solidFill>
                  <a:srgbClr val="008575"/>
                </a:solidFill>
                <a:latin typeface="PT Sans Narrow"/>
              </a:rPr>
              <a:t> </a:t>
            </a:r>
            <a:r>
              <a:rPr lang="en-US" b="0" i="0" u="none" strike="noStrike" baseline="0" dirty="0">
                <a:solidFill>
                  <a:srgbClr val="008575"/>
                </a:solidFill>
                <a:latin typeface="PT Sans Narrow"/>
              </a:rPr>
              <a:t>plugin</a:t>
            </a:r>
            <a:r>
              <a:rPr lang="ru-RU" b="0" i="0" u="none" strike="noStrike" baseline="0" dirty="0">
                <a:solidFill>
                  <a:srgbClr val="008575"/>
                </a:solidFill>
                <a:latin typeface="PT Sans Narrow"/>
              </a:rPr>
              <a:t> для </a:t>
            </a:r>
            <a:r>
              <a:rPr lang="en-US" b="0" i="0" u="none" strike="noStrike" baseline="0" dirty="0">
                <a:solidFill>
                  <a:srgbClr val="008575"/>
                </a:solidFill>
                <a:latin typeface="PT Sans Narrow"/>
              </a:rPr>
              <a:t>Eclipse</a:t>
            </a:r>
            <a:r>
              <a:rPr lang="ru-RU" b="0" i="0" u="none" strike="noStrike" baseline="0" dirty="0">
                <a:solidFill>
                  <a:srgbClr val="008575"/>
                </a:solidFill>
                <a:latin typeface="PT Sans Narrow"/>
              </a:rPr>
              <a:t>, который выгружал из </a:t>
            </a:r>
            <a:r>
              <a:rPr lang="en-US" b="0" i="0" u="none" strike="noStrike" baseline="0" dirty="0">
                <a:solidFill>
                  <a:srgbClr val="008575"/>
                </a:solidFill>
                <a:latin typeface="PT Sans Narrow"/>
              </a:rPr>
              <a:t>SAP</a:t>
            </a:r>
            <a:r>
              <a:rPr lang="ru-RU" b="0" i="0" u="none" strike="noStrike" baseline="0" dirty="0">
                <a:solidFill>
                  <a:srgbClr val="008575"/>
                </a:solidFill>
                <a:latin typeface="PT Sans Narrow"/>
              </a:rPr>
              <a:t> </a:t>
            </a:r>
            <a:r>
              <a:rPr lang="en-US" b="0" i="0" u="none" strike="noStrike" baseline="0" dirty="0">
                <a:solidFill>
                  <a:srgbClr val="008575"/>
                </a:solidFill>
                <a:latin typeface="PT Sans Narrow"/>
              </a:rPr>
              <a:t>PI</a:t>
            </a:r>
            <a:r>
              <a:rPr lang="ru-RU" b="0" i="0" u="none" strike="noStrike" baseline="0" dirty="0">
                <a:solidFill>
                  <a:srgbClr val="008575"/>
                </a:solidFill>
                <a:latin typeface="PT Sans Narrow"/>
              </a:rPr>
              <a:t> конфигурацию и разработки в ОДИН БОЛЬШОЙ XML.</a:t>
            </a:r>
          </a:p>
          <a:p>
            <a:pPr lvl="0"/>
            <a:r>
              <a:rPr lang="ru-RU" dirty="0">
                <a:solidFill>
                  <a:srgbClr val="008575"/>
                </a:solidFill>
                <a:latin typeface="PT Sans Narrow"/>
              </a:rPr>
              <a:t>Найти пример можно на </a:t>
            </a:r>
            <a:r>
              <a:rPr lang="en-US" dirty="0">
                <a:hlinkClick r:id="rId3"/>
              </a:rPr>
              <a:t>https://github.com/rsugio/po/tree/master/com.differencer.pi</a:t>
            </a:r>
            <a:endParaRPr lang="ru-RU" b="0" i="0" u="none" strike="noStrike" dirty="0">
              <a:solidFill>
                <a:srgbClr val="008575"/>
              </a:solidFill>
              <a:latin typeface="PT Sans Narrow"/>
            </a:endParaRPr>
          </a:p>
        </p:txBody>
      </p:sp>
      <p:sp>
        <p:nvSpPr>
          <p:cNvPr id="4" name="Прямоугольник 3"/>
          <p:cNvSpPr/>
          <p:nvPr/>
        </p:nvSpPr>
        <p:spPr>
          <a:xfrm>
            <a:off x="8872831" y="71716"/>
            <a:ext cx="319831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dirty="0">
                <a:solidFill>
                  <a:srgbClr val="FF5E0E"/>
                </a:solidFill>
                <a:latin typeface="PT Sans Narrow"/>
              </a:rPr>
              <a:t>“The Difference Engine” ©</a:t>
            </a:r>
            <a:endParaRPr lang="ru-RU" dirty="0"/>
          </a:p>
        </p:txBody>
      </p:sp>
      <p:sp>
        <p:nvSpPr>
          <p:cNvPr id="7" name="Shape 131"/>
          <p:cNvSpPr/>
          <p:nvPr/>
        </p:nvSpPr>
        <p:spPr>
          <a:xfrm>
            <a:off x="485522" y="3305243"/>
            <a:ext cx="5583505" cy="3255761"/>
          </a:xfrm>
          <a:prstGeom prst="rect">
            <a:avLst/>
          </a:prstGeom>
          <a:blipFill>
            <a:blip r:embed="rId4"/>
            <a:stretch>
              <a:fillRect/>
            </a:stretch>
          </a:blipFill>
          <a:ln>
            <a:noFill/>
          </a:ln>
        </p:spPr>
      </p:sp>
      <p:sp>
        <p:nvSpPr>
          <p:cNvPr id="8" name="Shape 147"/>
          <p:cNvSpPr/>
          <p:nvPr/>
        </p:nvSpPr>
        <p:spPr>
          <a:xfrm>
            <a:off x="6197391" y="3305243"/>
            <a:ext cx="5761529" cy="3255761"/>
          </a:xfrm>
          <a:prstGeom prst="rect">
            <a:avLst/>
          </a:prstGeom>
          <a:blipFill>
            <a:blip r:embed="rId5"/>
            <a:stretch>
              <a:fillRect/>
            </a:stretch>
          </a:blipFill>
          <a:ln>
            <a:noFill/>
          </a:ln>
        </p:spPr>
      </p:sp>
    </p:spTree>
    <p:extLst>
      <p:ext uri="{BB962C8B-B14F-4D97-AF65-F5344CB8AC3E}">
        <p14:creationId xmlns:p14="http://schemas.microsoft.com/office/powerpoint/2010/main" val="2175423476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/>
          <p:cNvSpPr txBox="1"/>
          <p:nvPr/>
        </p:nvSpPr>
        <p:spPr>
          <a:xfrm>
            <a:off x="673099" y="476673"/>
            <a:ext cx="11057793" cy="1920526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marR="0">
              <a:lnSpc>
                <a:spcPct val="90000"/>
              </a:lnSpc>
              <a:spcBef>
                <a:spcPct val="0"/>
              </a:spcBef>
              <a:buNone/>
              <a:defRPr sz="4400" b="1" i="0" u="none" strike="noStrike" baseline="0">
                <a:solidFill>
                  <a:srgbClr val="FF5E0E"/>
                </a:solidFill>
                <a:latin typeface="PT Sans Narrow"/>
                <a:ea typeface="+mj-ea"/>
                <a:cs typeface="+mj-cs"/>
              </a:defRPr>
            </a:lvl1pPr>
          </a:lstStyle>
          <a:p>
            <a:r>
              <a:rPr lang="ru-RU" dirty="0"/>
              <a:t>Сравнение средств мониторинга интеграции</a:t>
            </a:r>
          </a:p>
        </p:txBody>
      </p:sp>
      <p:graphicFrame>
        <p:nvGraphicFramePr>
          <p:cNvPr id="5" name="Таблица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20085207"/>
              </p:ext>
            </p:extLst>
          </p:nvPr>
        </p:nvGraphicFramePr>
        <p:xfrm>
          <a:off x="673101" y="2043212"/>
          <a:ext cx="11057792" cy="4459343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24620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1781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40063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4342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15622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090426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2303055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399888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100" dirty="0">
                          <a:effectLst/>
                          <a:latin typeface="Calibri"/>
                          <a:ea typeface="Calibri"/>
                          <a:cs typeface="Times New Roman"/>
                        </a:rPr>
                        <a:t> 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100" b="1" dirty="0">
                          <a:effectLst/>
                          <a:latin typeface="Calibri"/>
                          <a:ea typeface="Calibri"/>
                          <a:cs typeface="Times New Roman"/>
                        </a:rPr>
                        <a:t>PMI</a:t>
                      </a:r>
                      <a:endParaRPr lang="ru-RU" sz="11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100" b="1" dirty="0" err="1">
                          <a:effectLst/>
                          <a:latin typeface="Calibri"/>
                          <a:ea typeface="Calibri"/>
                          <a:cs typeface="Times New Roman"/>
                        </a:rPr>
                        <a:t>PImon</a:t>
                      </a:r>
                      <a:endParaRPr lang="ru-RU" sz="11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100" b="1">
                          <a:effectLst/>
                          <a:latin typeface="Calibri"/>
                          <a:ea typeface="Calibri"/>
                          <a:cs typeface="Times New Roman"/>
                        </a:rPr>
                        <a:t>BPmon</a:t>
                      </a:r>
                      <a:endParaRPr lang="ru-RU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100" b="1">
                          <a:effectLst/>
                          <a:latin typeface="Calibri"/>
                          <a:ea typeface="Calibri"/>
                          <a:cs typeface="Times New Roman"/>
                        </a:rPr>
                        <a:t>PO</a:t>
                      </a:r>
                      <a:endParaRPr lang="ru-RU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100" b="1">
                          <a:effectLst/>
                          <a:latin typeface="Calibri"/>
                          <a:ea typeface="Calibri"/>
                          <a:cs typeface="Times New Roman"/>
                        </a:rPr>
                        <a:t>POI</a:t>
                      </a:r>
                      <a:endParaRPr lang="ru-RU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100" b="1">
                          <a:effectLst/>
                          <a:latin typeface="Calibri"/>
                          <a:ea typeface="Calibri"/>
                          <a:cs typeface="Times New Roman"/>
                        </a:rPr>
                        <a:t>IntGVis</a:t>
                      </a:r>
                      <a:endParaRPr lang="ru-RU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00643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100" b="1" dirty="0">
                          <a:effectLst/>
                          <a:latin typeface="Calibri"/>
                          <a:ea typeface="Calibri"/>
                          <a:cs typeface="Times New Roman"/>
                        </a:rPr>
                        <a:t>Технические требования</a:t>
                      </a:r>
                      <a:endParaRPr lang="ru-RU" sz="11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100" kern="1200" dirty="0">
                          <a:solidFill>
                            <a:schemeClr val="dk1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SAP PI/PO ABAP + Java</a:t>
                      </a:r>
                      <a:endParaRPr lang="ru-RU" sz="1100" kern="1200" dirty="0">
                        <a:solidFill>
                          <a:schemeClr val="dk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solidFill>
                      <a:srgbClr val="D2DEE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/>
                          <a:ea typeface="Calibri"/>
                          <a:cs typeface="Times New Roman"/>
                        </a:rPr>
                        <a:t>SAP Solution Manager + SAP PI/PO</a:t>
                      </a:r>
                      <a:endParaRPr lang="ru-RU" sz="11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solidFill>
                      <a:srgbClr val="D2DEE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/>
                          <a:ea typeface="Calibri"/>
                          <a:cs typeface="Times New Roman"/>
                        </a:rPr>
                        <a:t>SAP Solution Manager</a:t>
                      </a:r>
                      <a:endParaRPr lang="ru-RU" sz="11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solidFill>
                      <a:srgbClr val="D2DEE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/>
                          <a:ea typeface="Calibri"/>
                          <a:cs typeface="Times New Roman"/>
                        </a:rPr>
                        <a:t>SAP Business Suite</a:t>
                      </a:r>
                      <a:endParaRPr lang="ru-RU" sz="11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solidFill>
                      <a:srgbClr val="D2DEE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/>
                          <a:ea typeface="Calibri"/>
                          <a:cs typeface="Times New Roman"/>
                        </a:rPr>
                        <a:t>SAP HANA</a:t>
                      </a:r>
                      <a:endParaRPr lang="ru-RU" sz="11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solidFill>
                      <a:srgbClr val="D2DEE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/>
                          <a:ea typeface="Calibri"/>
                          <a:cs typeface="Times New Roman"/>
                        </a:rPr>
                        <a:t>SAP PI/PO + SAP Solution Manager </a:t>
                      </a:r>
                      <a:r>
                        <a:rPr lang="ru-RU" sz="1100" dirty="0">
                          <a:effectLst/>
                          <a:latin typeface="Calibri"/>
                          <a:ea typeface="Calibri"/>
                          <a:cs typeface="Times New Roman"/>
                        </a:rPr>
                        <a:t>или </a:t>
                      </a:r>
                      <a:r>
                        <a:rPr lang="en-US" sz="1100" dirty="0">
                          <a:effectLst/>
                          <a:latin typeface="Calibri"/>
                          <a:ea typeface="Calibri"/>
                          <a:cs typeface="Times New Roman"/>
                        </a:rPr>
                        <a:t>SAP HANA</a:t>
                      </a:r>
                      <a:endParaRPr lang="ru-RU" sz="11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solidFill>
                      <a:srgbClr val="D2DEE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54317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100" b="1">
                          <a:effectLst/>
                          <a:latin typeface="Calibri"/>
                          <a:ea typeface="Calibri"/>
                          <a:cs typeface="Times New Roman"/>
                        </a:rPr>
                        <a:t>Графическое отображение процесса</a:t>
                      </a:r>
                      <a:endParaRPr lang="ru-RU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100" dirty="0">
                          <a:effectLst/>
                          <a:latin typeface="Calibri"/>
                          <a:ea typeface="Calibri"/>
                          <a:cs typeface="Times New Roman"/>
                        </a:rPr>
                        <a:t>Только поток данных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100" kern="1200" dirty="0">
                          <a:solidFill>
                            <a:schemeClr val="dk1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Нет</a:t>
                      </a:r>
                    </a:p>
                  </a:txBody>
                  <a:tcPr marL="68580" marR="68580" marT="0" marB="0" anchor="ctr">
                    <a:solidFill>
                      <a:srgbClr val="E9EDF4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100" dirty="0">
                          <a:effectLst/>
                          <a:latin typeface="Calibri"/>
                          <a:ea typeface="Calibri"/>
                          <a:cs typeface="Times New Roman"/>
                        </a:rPr>
                        <a:t>Да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100">
                          <a:effectLst/>
                          <a:latin typeface="Calibri"/>
                          <a:ea typeface="Calibri"/>
                          <a:cs typeface="Times New Roman"/>
                        </a:rPr>
                        <a:t>Да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100">
                          <a:effectLst/>
                          <a:latin typeface="Calibri"/>
                          <a:ea typeface="Calibri"/>
                          <a:cs typeface="Times New Roman"/>
                        </a:rPr>
                        <a:t>Да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100" dirty="0">
                          <a:effectLst/>
                          <a:latin typeface="Calibri"/>
                          <a:ea typeface="Calibri"/>
                          <a:cs typeface="Times New Roman"/>
                        </a:rPr>
                        <a:t>Сторонними средствами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0248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100" b="1" dirty="0">
                          <a:effectLst/>
                          <a:latin typeface="Calibri"/>
                          <a:ea typeface="Calibri"/>
                          <a:cs typeface="Times New Roman"/>
                        </a:rPr>
                        <a:t>Возможность мониторинга бизнес процессов</a:t>
                      </a:r>
                      <a:endParaRPr lang="ru-RU" sz="11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100" dirty="0">
                          <a:effectLst/>
                          <a:latin typeface="Calibri"/>
                          <a:ea typeface="Calibri"/>
                          <a:cs typeface="Times New Roman"/>
                        </a:rPr>
                        <a:t>Нет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100" dirty="0">
                          <a:effectLst/>
                          <a:latin typeface="Calibri"/>
                          <a:ea typeface="Calibri"/>
                          <a:cs typeface="Times New Roman"/>
                        </a:rPr>
                        <a:t>Нет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100">
                          <a:effectLst/>
                          <a:latin typeface="Calibri"/>
                          <a:ea typeface="Calibri"/>
                          <a:cs typeface="Times New Roman"/>
                        </a:rPr>
                        <a:t>Да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100" dirty="0">
                          <a:effectLst/>
                          <a:latin typeface="Calibri"/>
                          <a:ea typeface="Calibri"/>
                          <a:cs typeface="Times New Roman"/>
                        </a:rPr>
                        <a:t>Да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100" dirty="0">
                          <a:effectLst/>
                          <a:latin typeface="Calibri"/>
                          <a:ea typeface="Calibri"/>
                          <a:cs typeface="Times New Roman"/>
                        </a:rPr>
                        <a:t>Да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100">
                          <a:effectLst/>
                          <a:latin typeface="Calibri"/>
                          <a:ea typeface="Calibri"/>
                          <a:cs typeface="Times New Roman"/>
                        </a:rPr>
                        <a:t>Нет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0248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100" b="1">
                          <a:effectLst/>
                          <a:latin typeface="Calibri"/>
                          <a:ea typeface="Calibri"/>
                          <a:cs typeface="Times New Roman"/>
                        </a:rPr>
                        <a:t>Релевантность платформе </a:t>
                      </a:r>
                      <a:r>
                        <a:rPr lang="en-US" sz="1100" b="1">
                          <a:effectLst/>
                          <a:latin typeface="Calibri"/>
                          <a:ea typeface="Calibri"/>
                          <a:cs typeface="Times New Roman"/>
                        </a:rPr>
                        <a:t>SAP SM</a:t>
                      </a:r>
                      <a:endParaRPr lang="ru-RU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100" dirty="0">
                          <a:effectLst/>
                          <a:latin typeface="Calibri"/>
                          <a:ea typeface="Calibri"/>
                          <a:cs typeface="Times New Roman"/>
                        </a:rPr>
                        <a:t>Нет 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100" dirty="0">
                          <a:effectLst/>
                          <a:latin typeface="Calibri"/>
                          <a:ea typeface="Calibri"/>
                          <a:cs typeface="Times New Roman"/>
                        </a:rPr>
                        <a:t>Да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100" dirty="0">
                          <a:effectLst/>
                          <a:latin typeface="Calibri"/>
                          <a:ea typeface="Calibri"/>
                          <a:cs typeface="Times New Roman"/>
                        </a:rPr>
                        <a:t>Да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100">
                          <a:effectLst/>
                          <a:latin typeface="Calibri"/>
                          <a:ea typeface="Calibri"/>
                          <a:cs typeface="Times New Roman"/>
                        </a:rPr>
                        <a:t>Нет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100">
                          <a:effectLst/>
                          <a:latin typeface="Calibri"/>
                          <a:ea typeface="Calibri"/>
                          <a:cs typeface="Times New Roman"/>
                        </a:rPr>
                        <a:t>Нет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100" dirty="0">
                          <a:effectLst/>
                          <a:latin typeface="Calibri"/>
                          <a:ea typeface="Calibri"/>
                          <a:cs typeface="Times New Roman"/>
                        </a:rPr>
                        <a:t>Потребитель данных от </a:t>
                      </a:r>
                      <a:r>
                        <a:rPr lang="en-US" sz="1100" dirty="0" err="1">
                          <a:effectLst/>
                          <a:latin typeface="Calibri"/>
                          <a:ea typeface="Calibri"/>
                          <a:cs typeface="Times New Roman"/>
                        </a:rPr>
                        <a:t>IntGVis</a:t>
                      </a:r>
                      <a:r>
                        <a:rPr lang="en-US" sz="1100" dirty="0">
                          <a:effectLst/>
                          <a:latin typeface="Calibri"/>
                          <a:ea typeface="Calibri"/>
                          <a:cs typeface="Times New Roman"/>
                        </a:rPr>
                        <a:t> </a:t>
                      </a:r>
                      <a:endParaRPr lang="ru-RU" sz="11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0248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100" b="1">
                          <a:effectLst/>
                          <a:latin typeface="Calibri"/>
                          <a:ea typeface="Calibri"/>
                          <a:cs typeface="Times New Roman"/>
                        </a:rPr>
                        <a:t>Необходимость дополнительных работ</a:t>
                      </a:r>
                      <a:endParaRPr lang="ru-RU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100">
                          <a:effectLst/>
                          <a:latin typeface="Calibri"/>
                          <a:ea typeface="Calibri"/>
                          <a:cs typeface="Times New Roman"/>
                        </a:rPr>
                        <a:t>Нет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100" dirty="0">
                          <a:effectLst/>
                          <a:latin typeface="Calibri"/>
                          <a:ea typeface="Calibri"/>
                          <a:cs typeface="Times New Roman"/>
                        </a:rPr>
                        <a:t>Да,</a:t>
                      </a:r>
                      <a:r>
                        <a:rPr lang="ru-RU" sz="1100" baseline="0" dirty="0">
                          <a:effectLst/>
                          <a:latin typeface="Calibri"/>
                          <a:ea typeface="Calibri"/>
                          <a:cs typeface="Times New Roman"/>
                        </a:rPr>
                        <a:t> в части </a:t>
                      </a:r>
                      <a:r>
                        <a:rPr lang="en-US" sz="1100" baseline="0" dirty="0">
                          <a:effectLst/>
                          <a:latin typeface="Calibri"/>
                          <a:ea typeface="Calibri"/>
                          <a:cs typeface="Times New Roman"/>
                        </a:rPr>
                        <a:t>SAP SM</a:t>
                      </a:r>
                      <a:endParaRPr lang="ru-RU" sz="11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100">
                          <a:effectLst/>
                          <a:latin typeface="Calibri"/>
                          <a:ea typeface="Calibri"/>
                          <a:cs typeface="Times New Roman"/>
                        </a:rPr>
                        <a:t>Да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100">
                          <a:effectLst/>
                          <a:latin typeface="Calibri"/>
                          <a:ea typeface="Calibri"/>
                          <a:cs typeface="Times New Roman"/>
                        </a:rPr>
                        <a:t>Да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100">
                          <a:effectLst/>
                          <a:latin typeface="Calibri"/>
                          <a:ea typeface="Calibri"/>
                          <a:cs typeface="Times New Roman"/>
                        </a:rPr>
                        <a:t>Да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100" dirty="0">
                          <a:effectLst/>
                          <a:latin typeface="Calibri"/>
                          <a:ea typeface="Calibri"/>
                          <a:cs typeface="Times New Roman"/>
                        </a:rPr>
                        <a:t>Да, в </a:t>
                      </a:r>
                      <a:r>
                        <a:rPr lang="ru-RU" sz="1100">
                          <a:effectLst/>
                          <a:latin typeface="Calibri"/>
                          <a:ea typeface="Calibri"/>
                          <a:cs typeface="Times New Roman"/>
                        </a:rPr>
                        <a:t>части базиса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522665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100" b="1" dirty="0">
                          <a:effectLst/>
                          <a:latin typeface="Calibri"/>
                          <a:ea typeface="Calibri"/>
                          <a:cs typeface="Times New Roman"/>
                        </a:rPr>
                        <a:t>Необходимость проектирования бизнес процессов (вне рамок </a:t>
                      </a:r>
                      <a:r>
                        <a:rPr lang="en-US" sz="1100" b="1" dirty="0">
                          <a:effectLst/>
                          <a:latin typeface="Calibri"/>
                          <a:ea typeface="Calibri"/>
                          <a:cs typeface="Times New Roman"/>
                        </a:rPr>
                        <a:t>ESB</a:t>
                      </a:r>
                      <a:r>
                        <a:rPr lang="ru-RU" sz="1100" b="1" dirty="0">
                          <a:effectLst/>
                          <a:latin typeface="Calibri"/>
                          <a:ea typeface="Calibri"/>
                          <a:cs typeface="Times New Roman"/>
                        </a:rPr>
                        <a:t> и развития </a:t>
                      </a:r>
                      <a:r>
                        <a:rPr lang="en-US" sz="1100" b="1" dirty="0">
                          <a:effectLst/>
                          <a:latin typeface="Calibri"/>
                          <a:ea typeface="Calibri"/>
                          <a:cs typeface="Times New Roman"/>
                        </a:rPr>
                        <a:t>SM</a:t>
                      </a:r>
                      <a:r>
                        <a:rPr lang="ru-RU" sz="1100" b="1" dirty="0">
                          <a:effectLst/>
                          <a:latin typeface="Calibri"/>
                          <a:ea typeface="Calibri"/>
                          <a:cs typeface="Times New Roman"/>
                        </a:rPr>
                        <a:t>)</a:t>
                      </a:r>
                      <a:endParaRPr lang="ru-RU" sz="11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100" dirty="0">
                          <a:effectLst/>
                          <a:latin typeface="Calibri"/>
                          <a:ea typeface="Calibri"/>
                          <a:cs typeface="Times New Roman"/>
                        </a:rPr>
                        <a:t>Нет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100" dirty="0">
                          <a:effectLst/>
                          <a:latin typeface="Calibri"/>
                          <a:ea typeface="Calibri"/>
                          <a:cs typeface="Times New Roman"/>
                        </a:rPr>
                        <a:t>Нет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100" kern="1200" dirty="0">
                          <a:solidFill>
                            <a:schemeClr val="dk1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Да</a:t>
                      </a:r>
                    </a:p>
                  </a:txBody>
                  <a:tcPr marL="68580" marR="68580" marT="0" marB="0" anchor="ctr">
                    <a:solidFill>
                      <a:srgbClr val="E9EDF4"/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100" kern="1200" dirty="0">
                          <a:solidFill>
                            <a:schemeClr val="dk1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Да</a:t>
                      </a:r>
                    </a:p>
                  </a:txBody>
                  <a:tcPr marL="68580" marR="68580" marT="0" marB="0" anchor="ctr">
                    <a:solidFill>
                      <a:srgbClr val="E9EDF4"/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100" kern="1200" dirty="0">
                          <a:solidFill>
                            <a:schemeClr val="dk1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Да</a:t>
                      </a:r>
                    </a:p>
                  </a:txBody>
                  <a:tcPr marL="68580" marR="68580" marT="0" marB="0" anchor="ctr">
                    <a:solidFill>
                      <a:srgbClr val="E9EDF4"/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100" kern="1200" dirty="0">
                          <a:solidFill>
                            <a:schemeClr val="dk1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Нет</a:t>
                      </a:r>
                    </a:p>
                  </a:txBody>
                  <a:tcPr marL="68580" marR="68580" marT="0" marB="0" anchor="ctr">
                    <a:solidFill>
                      <a:srgbClr val="E9EDF4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19434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100" b="1" dirty="0">
                          <a:effectLst/>
                          <a:latin typeface="Calibri"/>
                          <a:ea typeface="Calibri"/>
                          <a:cs typeface="Times New Roman"/>
                        </a:rPr>
                        <a:t>Мониторинг сообщений в </a:t>
                      </a:r>
                      <a:r>
                        <a:rPr lang="en-US" sz="1100" b="1" dirty="0">
                          <a:effectLst/>
                          <a:latin typeface="Calibri"/>
                          <a:ea typeface="Calibri"/>
                          <a:cs typeface="Times New Roman"/>
                        </a:rPr>
                        <a:t>Back</a:t>
                      </a:r>
                      <a:r>
                        <a:rPr lang="ru-RU" sz="1100" b="1" dirty="0">
                          <a:effectLst/>
                          <a:latin typeface="Calibri"/>
                          <a:ea typeface="Calibri"/>
                          <a:cs typeface="Times New Roman"/>
                        </a:rPr>
                        <a:t>-</a:t>
                      </a:r>
                      <a:r>
                        <a:rPr lang="en-US" sz="1100" b="1" dirty="0">
                          <a:effectLst/>
                          <a:latin typeface="Calibri"/>
                          <a:ea typeface="Calibri"/>
                          <a:cs typeface="Times New Roman"/>
                        </a:rPr>
                        <a:t>End </a:t>
                      </a:r>
                      <a:r>
                        <a:rPr lang="ru-RU" sz="1100" b="1" dirty="0">
                          <a:effectLst/>
                          <a:latin typeface="Calibri"/>
                          <a:ea typeface="Calibri"/>
                          <a:cs typeface="Times New Roman"/>
                        </a:rPr>
                        <a:t>системах</a:t>
                      </a:r>
                      <a:endParaRPr lang="ru-RU" sz="11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100">
                          <a:effectLst/>
                          <a:latin typeface="Calibri"/>
                          <a:ea typeface="Calibri"/>
                          <a:cs typeface="Times New Roman"/>
                        </a:rPr>
                        <a:t>Да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100" dirty="0">
                          <a:effectLst/>
                          <a:latin typeface="Calibri"/>
                          <a:ea typeface="Calibri"/>
                          <a:cs typeface="Times New Roman"/>
                        </a:rPr>
                        <a:t>Да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100" dirty="0">
                          <a:effectLst/>
                          <a:latin typeface="Calibri"/>
                          <a:ea typeface="Calibri"/>
                          <a:cs typeface="Times New Roman"/>
                        </a:rPr>
                        <a:t>Да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100" dirty="0">
                          <a:effectLst/>
                          <a:latin typeface="Calibri"/>
                          <a:ea typeface="Calibri"/>
                          <a:cs typeface="Times New Roman"/>
                        </a:rPr>
                        <a:t>Да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100" dirty="0">
                          <a:effectLst/>
                          <a:latin typeface="Calibri"/>
                          <a:ea typeface="Calibri"/>
                          <a:cs typeface="Times New Roman"/>
                        </a:rPr>
                        <a:t>Да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100" dirty="0">
                          <a:effectLst/>
                          <a:latin typeface="Calibri"/>
                          <a:ea typeface="Calibri"/>
                          <a:cs typeface="Times New Roman"/>
                        </a:rPr>
                        <a:t>Да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437426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100" b="1" dirty="0">
                          <a:effectLst/>
                          <a:latin typeface="Calibri"/>
                          <a:ea typeface="Calibri"/>
                          <a:cs typeface="Times New Roman"/>
                        </a:rPr>
                        <a:t>Мониторинг не </a:t>
                      </a:r>
                      <a:r>
                        <a:rPr lang="en-US" sz="1100" b="1" dirty="0">
                          <a:effectLst/>
                          <a:latin typeface="Calibri"/>
                          <a:ea typeface="Calibri"/>
                          <a:cs typeface="Times New Roman"/>
                        </a:rPr>
                        <a:t>SAP </a:t>
                      </a:r>
                      <a:r>
                        <a:rPr lang="ru-RU" sz="1100" b="1" dirty="0">
                          <a:effectLst/>
                          <a:latin typeface="Calibri"/>
                          <a:ea typeface="Calibri"/>
                          <a:cs typeface="Times New Roman"/>
                        </a:rPr>
                        <a:t>систем</a:t>
                      </a:r>
                      <a:endParaRPr lang="ru-RU" sz="11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100" dirty="0">
                          <a:effectLst/>
                          <a:latin typeface="Calibri"/>
                          <a:ea typeface="Calibri"/>
                          <a:cs typeface="Times New Roman"/>
                        </a:rPr>
                        <a:t>Да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100" dirty="0">
                          <a:effectLst/>
                          <a:latin typeface="Calibri"/>
                          <a:ea typeface="Calibri"/>
                          <a:cs typeface="Times New Roman"/>
                        </a:rPr>
                        <a:t>Только на каналах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100" dirty="0">
                          <a:effectLst/>
                          <a:latin typeface="Calibri"/>
                          <a:ea typeface="Calibri"/>
                          <a:cs typeface="Times New Roman"/>
                        </a:rPr>
                        <a:t>Да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100" dirty="0">
                          <a:effectLst/>
                          <a:latin typeface="Calibri"/>
                          <a:ea typeface="Calibri"/>
                          <a:cs typeface="Times New Roman"/>
                        </a:rPr>
                        <a:t>Да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100">
                          <a:effectLst/>
                          <a:latin typeface="Calibri"/>
                          <a:ea typeface="Calibri"/>
                          <a:cs typeface="Times New Roman"/>
                        </a:rPr>
                        <a:t>Да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100" dirty="0">
                          <a:effectLst/>
                          <a:latin typeface="Calibri"/>
                          <a:ea typeface="Calibri"/>
                          <a:cs typeface="Times New Roman"/>
                        </a:rPr>
                        <a:t>Да</a:t>
                      </a: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415774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ru-RU" sz="1100" b="1" dirty="0">
                          <a:effectLst/>
                          <a:latin typeface="Calibri"/>
                          <a:ea typeface="Calibri"/>
                          <a:cs typeface="Times New Roman"/>
                        </a:rPr>
                        <a:t>Технология</a:t>
                      </a:r>
                      <a:r>
                        <a:rPr lang="ru-RU" sz="1100" b="1" baseline="0" dirty="0">
                          <a:effectLst/>
                          <a:latin typeface="Calibri"/>
                          <a:ea typeface="Calibri"/>
                          <a:cs typeface="Times New Roman"/>
                        </a:rPr>
                        <a:t> технического мониторинга</a:t>
                      </a:r>
                      <a:endParaRPr lang="ru-RU" sz="1100" b="1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100" b="0" dirty="0">
                          <a:effectLst/>
                          <a:latin typeface="Calibri"/>
                          <a:ea typeface="Calibri"/>
                          <a:cs typeface="Times New Roman"/>
                        </a:rPr>
                        <a:t>CCMS</a:t>
                      </a:r>
                      <a:endParaRPr lang="ru-RU" sz="1100" b="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solidFill>
                      <a:srgbClr val="D2DEE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100" b="0" dirty="0">
                          <a:effectLst/>
                          <a:latin typeface="Calibri"/>
                          <a:ea typeface="Calibri"/>
                          <a:cs typeface="Times New Roman"/>
                        </a:rPr>
                        <a:t>MAI</a:t>
                      </a:r>
                      <a:endParaRPr lang="ru-RU" sz="1100" b="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100" b="0" dirty="0">
                          <a:solidFill>
                            <a:schemeClr val="tx1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CCMS</a:t>
                      </a:r>
                      <a:endParaRPr lang="ru-RU" sz="1100" b="0" dirty="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>
                    <a:solidFill>
                      <a:srgbClr val="D2DEE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100" b="0" dirty="0">
                          <a:effectLst/>
                          <a:latin typeface="Calibri"/>
                          <a:ea typeface="Calibri"/>
                          <a:cs typeface="Times New Roman"/>
                        </a:rPr>
                        <a:t>BOR Events</a:t>
                      </a:r>
                      <a:endParaRPr lang="ru-RU" sz="1100" b="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100" b="0" dirty="0">
                          <a:effectLst/>
                          <a:latin typeface="Calibri"/>
                          <a:ea typeface="Calibri"/>
                          <a:cs typeface="Times New Roman"/>
                        </a:rPr>
                        <a:t>ODS</a:t>
                      </a:r>
                      <a:r>
                        <a:rPr lang="en-US" sz="1100" b="0" baseline="0" dirty="0">
                          <a:effectLst/>
                          <a:latin typeface="Calibri"/>
                          <a:ea typeface="Calibri"/>
                          <a:cs typeface="Times New Roman"/>
                        </a:rPr>
                        <a:t> + </a:t>
                      </a:r>
                      <a:r>
                        <a:rPr lang="en-US" sz="1100" b="0" baseline="0" dirty="0" err="1">
                          <a:effectLst/>
                          <a:latin typeface="Calibri"/>
                          <a:ea typeface="Calibri"/>
                          <a:cs typeface="Times New Roman"/>
                        </a:rPr>
                        <a:t>BackEnd</a:t>
                      </a:r>
                      <a:endParaRPr lang="ru-RU" sz="1100" b="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200" b="0" dirty="0">
                          <a:solidFill>
                            <a:schemeClr val="tx1"/>
                          </a:solidFill>
                          <a:effectLst/>
                          <a:latin typeface="Calibri"/>
                          <a:ea typeface="Calibri"/>
                          <a:cs typeface="Times New Roman"/>
                        </a:rPr>
                        <a:t>Data Collector</a:t>
                      </a:r>
                      <a:endParaRPr lang="ru-RU" sz="1200" b="0" dirty="0">
                        <a:solidFill>
                          <a:schemeClr val="tx1"/>
                        </a:solidFill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</a:tbl>
          </a:graphicData>
        </a:graphic>
      </p:graphicFrame>
      <p:sp>
        <p:nvSpPr>
          <p:cNvPr id="19" name="Прямоугольник 18"/>
          <p:cNvSpPr/>
          <p:nvPr/>
        </p:nvSpPr>
        <p:spPr>
          <a:xfrm>
            <a:off x="8785781" y="107341"/>
            <a:ext cx="302435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b="1" dirty="0">
                <a:solidFill>
                  <a:srgbClr val="FF5E0E"/>
                </a:solidFill>
                <a:latin typeface="PT Sans Narrow"/>
              </a:rPr>
              <a:t>«Хозяину на заметку» </a:t>
            </a:r>
            <a:r>
              <a:rPr lang="en-US" b="1" dirty="0">
                <a:solidFill>
                  <a:srgbClr val="FF5E0E"/>
                </a:solidFill>
                <a:latin typeface="PT Sans Narrow"/>
              </a:rPr>
              <a:t>©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4044032557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R="0" rtl="0"/>
            <a:r>
              <a:rPr lang="en-US" b="1" i="0" u="none" strike="noStrike" baseline="0" dirty="0">
                <a:solidFill>
                  <a:srgbClr val="FF5E0E"/>
                </a:solidFill>
                <a:latin typeface="PT Sans Narrow"/>
              </a:rPr>
              <a:t>Integration Visibility</a:t>
            </a:r>
            <a:endParaRPr lang="ru-RU" b="1" i="0" u="none" strike="noStrike" baseline="0" dirty="0">
              <a:solidFill>
                <a:srgbClr val="FF5E0E"/>
              </a:solidFill>
              <a:latin typeface="Cambria" panose="02040503050406030204" pitchFamily="18" charset="0"/>
            </a:endParaRP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869023"/>
          </a:xfrm>
        </p:spPr>
        <p:txBody>
          <a:bodyPr>
            <a:normAutofit/>
          </a:bodyPr>
          <a:lstStyle/>
          <a:p>
            <a:r>
              <a:rPr lang="en-US" dirty="0" err="1">
                <a:solidFill>
                  <a:srgbClr val="008575"/>
                </a:solidFill>
                <a:latin typeface="PT Sans Narrow"/>
              </a:rPr>
              <a:t>IntGVis</a:t>
            </a:r>
            <a:r>
              <a:rPr lang="en-US" dirty="0">
                <a:solidFill>
                  <a:srgbClr val="008575"/>
                </a:solidFill>
                <a:latin typeface="PT Sans Narrow"/>
              </a:rPr>
              <a:t> </a:t>
            </a:r>
            <a:r>
              <a:rPr lang="ru-RU" dirty="0">
                <a:solidFill>
                  <a:srgbClr val="008575"/>
                </a:solidFill>
                <a:latin typeface="PT Sans Narrow"/>
              </a:rPr>
              <a:t>фиксирует факт настроек в </a:t>
            </a:r>
            <a:r>
              <a:rPr lang="en-US" dirty="0">
                <a:solidFill>
                  <a:srgbClr val="008575"/>
                </a:solidFill>
                <a:latin typeface="PT Sans Narrow"/>
              </a:rPr>
              <a:t>PO, </a:t>
            </a:r>
            <a:r>
              <a:rPr lang="ru-RU" dirty="0">
                <a:solidFill>
                  <a:srgbClr val="008575"/>
                </a:solidFill>
                <a:latin typeface="PT Sans Narrow"/>
              </a:rPr>
              <a:t>однако, не даёт простора для планирования</a:t>
            </a:r>
            <a:endParaRPr lang="ru-RU" b="0" i="0" u="none" strike="noStrike" baseline="0" dirty="0">
              <a:solidFill>
                <a:srgbClr val="008575"/>
              </a:solidFill>
              <a:latin typeface="PT Sans Narrow"/>
            </a:endParaRPr>
          </a:p>
        </p:txBody>
      </p:sp>
      <p:pic>
        <p:nvPicPr>
          <p:cNvPr id="4" name="Рисунок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38200" y="2967703"/>
            <a:ext cx="2357315" cy="2946644"/>
          </a:xfrm>
          <a:prstGeom prst="rect">
            <a:avLst/>
          </a:prstGeom>
        </p:spPr>
      </p:pic>
      <p:sp>
        <p:nvSpPr>
          <p:cNvPr id="6" name="Прямоугольник 5"/>
          <p:cNvSpPr/>
          <p:nvPr/>
        </p:nvSpPr>
        <p:spPr>
          <a:xfrm>
            <a:off x="7250058" y="121493"/>
            <a:ext cx="473206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b="1" dirty="0">
                <a:solidFill>
                  <a:srgbClr val="FF5E0E"/>
                </a:solidFill>
                <a:latin typeface="PT Sans Narrow"/>
              </a:rPr>
              <a:t>«Такой большой, а в сказки веришь… </a:t>
            </a:r>
            <a:r>
              <a:rPr lang="en-US" b="1" dirty="0">
                <a:solidFill>
                  <a:srgbClr val="FF5E0E"/>
                </a:solidFill>
                <a:latin typeface="PT Sans Narrow"/>
              </a:rPr>
              <a:t>©</a:t>
            </a:r>
            <a:endParaRPr lang="ru-RU" dirty="0"/>
          </a:p>
        </p:txBody>
      </p:sp>
      <p:pic>
        <p:nvPicPr>
          <p:cNvPr id="5" name="Рисунок 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924079" y="3769514"/>
            <a:ext cx="3409950" cy="1343025"/>
          </a:xfrm>
          <a:prstGeom prst="rect">
            <a:avLst/>
          </a:prstGeom>
        </p:spPr>
      </p:pic>
      <p:pic>
        <p:nvPicPr>
          <p:cNvPr id="3074" name="Picture 2" descr="Flow Group Monitoring.PN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62593" y="3609591"/>
            <a:ext cx="3106993" cy="166286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Рисунок 8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461869" y="585498"/>
            <a:ext cx="1691197" cy="1074368"/>
          </a:xfrm>
          <a:prstGeom prst="rect">
            <a:avLst/>
          </a:prstGeom>
        </p:spPr>
      </p:pic>
      <p:sp>
        <p:nvSpPr>
          <p:cNvPr id="10" name="Пятно 1 9"/>
          <p:cNvSpPr/>
          <p:nvPr/>
        </p:nvSpPr>
        <p:spPr>
          <a:xfrm>
            <a:off x="9907102" y="459798"/>
            <a:ext cx="2075021" cy="745241"/>
          </a:xfrm>
          <a:prstGeom prst="irregularSeal1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1200" dirty="0"/>
              <a:t>Голый факт</a:t>
            </a:r>
          </a:p>
        </p:txBody>
      </p:sp>
    </p:spTree>
    <p:extLst>
      <p:ext uri="{BB962C8B-B14F-4D97-AF65-F5344CB8AC3E}">
        <p14:creationId xmlns:p14="http://schemas.microsoft.com/office/powerpoint/2010/main" val="3766275435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6" name="Picture 4" descr="trello-675876751.jpg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1" t="7639" r="3189" b="17776"/>
          <a:stretch/>
        </p:blipFill>
        <p:spPr bwMode="auto">
          <a:xfrm>
            <a:off x="5873325" y="4714060"/>
            <a:ext cx="3906523" cy="2257228"/>
          </a:xfrm>
          <a:prstGeom prst="rect">
            <a:avLst/>
          </a:prstGeom>
          <a:solidFill>
            <a:srgbClr val="FFFFFF">
              <a:shade val="85000"/>
            </a:srgbClr>
          </a:solidFill>
          <a:ln w="101600" cap="sq">
            <a:solidFill>
              <a:srgbClr val="FDFDFD"/>
            </a:solidFill>
            <a:miter lim="800000"/>
          </a:ln>
          <a:effectLst>
            <a:outerShdw blurRad="57150" dist="37500" dir="7560000" sy="98000" kx="110000" ky="200000" algn="tl" rotWithShape="0">
              <a:srgbClr val="000000">
                <a:alpha val="20000"/>
              </a:srgbClr>
            </a:outerShdw>
          </a:effectLst>
          <a:scene3d>
            <a:camera prst="perspectiveRelaxed">
              <a:rot lat="18960000" lon="0" rev="0"/>
            </a:camera>
            <a:lightRig rig="twoPt" dir="t">
              <a:rot lat="0" lon="0" rev="7200000"/>
            </a:lightRig>
          </a:scene3d>
          <a:sp3d prstMaterial="matte">
            <a:bevelT w="22860" h="12700"/>
            <a:contourClr>
              <a:srgbClr val="FFFFFF"/>
            </a:contourClr>
          </a:sp3d>
          <a:extLst/>
        </p:spPr>
      </p:pic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marR="0" rtl="0"/>
            <a:r>
              <a:rPr lang="en-US" b="1" dirty="0" err="1">
                <a:solidFill>
                  <a:srgbClr val="FF5E0E"/>
                </a:solidFill>
                <a:latin typeface="PT Sans Narrow"/>
              </a:rPr>
              <a:t>Megamap</a:t>
            </a:r>
            <a:endParaRPr lang="en-US" b="1" i="0" u="none" strike="noStrike" baseline="0" dirty="0">
              <a:solidFill>
                <a:srgbClr val="FF5E0E"/>
              </a:solidFill>
              <a:latin typeface="Cambria" panose="02040503050406030204" pitchFamily="18" charset="0"/>
            </a:endParaRP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838200" y="1589088"/>
            <a:ext cx="10515600" cy="3743563"/>
          </a:xfrm>
        </p:spPr>
        <p:txBody>
          <a:bodyPr>
            <a:normAutofit lnSpcReduction="10000"/>
          </a:bodyPr>
          <a:lstStyle/>
          <a:p>
            <a:pPr marR="0" lvl="0" rtl="0"/>
            <a:r>
              <a:rPr lang="ru-RU" dirty="0">
                <a:solidFill>
                  <a:srgbClr val="008575"/>
                </a:solidFill>
                <a:latin typeface="PT Sans Narrow"/>
              </a:rPr>
              <a:t>О</a:t>
            </a:r>
            <a:r>
              <a:rPr lang="ru-RU" b="0" i="0" u="none" strike="noStrike" dirty="0">
                <a:solidFill>
                  <a:srgbClr val="008575"/>
                </a:solidFill>
                <a:latin typeface="PT Sans Narrow"/>
              </a:rPr>
              <a:t>дна из неочевидных </a:t>
            </a:r>
            <a:r>
              <a:rPr lang="ru-RU" dirty="0">
                <a:solidFill>
                  <a:srgbClr val="008575"/>
                </a:solidFill>
                <a:latin typeface="PT Sans Narrow"/>
              </a:rPr>
              <a:t>целей </a:t>
            </a:r>
            <a:r>
              <a:rPr lang="ru-RU" b="0" i="0" u="none" strike="noStrike" dirty="0">
                <a:solidFill>
                  <a:srgbClr val="008575"/>
                </a:solidFill>
                <a:latin typeface="PT Sans Narrow"/>
              </a:rPr>
              <a:t>– наличие такой карты и процедура поддержки её в актуальном состоянии позволяет мгновенно получать ответ на вопросы по ИТ-ландшафту</a:t>
            </a:r>
          </a:p>
          <a:p>
            <a:pPr marR="0" lvl="0" rtl="0"/>
            <a:r>
              <a:rPr lang="ru-RU" dirty="0">
                <a:solidFill>
                  <a:srgbClr val="008575"/>
                </a:solidFill>
                <a:latin typeface="PT Sans Narrow"/>
              </a:rPr>
              <a:t>Ответ нужен в виде таблицы или даже одного числа (может даже просто «да/нет»), но для его получения нужно перелопатить множество других таблиц в разных системах, порыться в настройках </a:t>
            </a:r>
            <a:r>
              <a:rPr lang="en-US" dirty="0">
                <a:solidFill>
                  <a:srgbClr val="008575"/>
                </a:solidFill>
                <a:latin typeface="PT Sans Narrow"/>
              </a:rPr>
              <a:t>ESB</a:t>
            </a:r>
            <a:r>
              <a:rPr lang="ru-RU" dirty="0">
                <a:solidFill>
                  <a:srgbClr val="008575"/>
                </a:solidFill>
                <a:latin typeface="PT Sans Narrow"/>
              </a:rPr>
              <a:t>. </a:t>
            </a:r>
          </a:p>
          <a:p>
            <a:pPr marR="0" lvl="0" rtl="0"/>
            <a:r>
              <a:rPr lang="ru-RU" dirty="0">
                <a:solidFill>
                  <a:srgbClr val="008575"/>
                </a:solidFill>
                <a:latin typeface="PT Sans Narrow"/>
              </a:rPr>
              <a:t>Процедуру этого перелопачивания и должен </a:t>
            </a:r>
            <a:r>
              <a:rPr lang="ru-RU" u="sng" dirty="0">
                <a:solidFill>
                  <a:srgbClr val="008575"/>
                </a:solidFill>
                <a:latin typeface="PT Sans Narrow"/>
              </a:rPr>
              <a:t>упорядочить</a:t>
            </a:r>
            <a:r>
              <a:rPr lang="ru-RU" dirty="0">
                <a:solidFill>
                  <a:srgbClr val="008575"/>
                </a:solidFill>
                <a:latin typeface="PT Sans Narrow"/>
              </a:rPr>
              <a:t>, </a:t>
            </a:r>
            <a:r>
              <a:rPr lang="ru-RU" u="sng" dirty="0">
                <a:solidFill>
                  <a:srgbClr val="008575"/>
                </a:solidFill>
                <a:latin typeface="PT Sans Narrow"/>
              </a:rPr>
              <a:t>визуализировать</a:t>
            </a:r>
            <a:r>
              <a:rPr lang="ru-RU" dirty="0">
                <a:solidFill>
                  <a:srgbClr val="008575"/>
                </a:solidFill>
                <a:latin typeface="PT Sans Narrow"/>
              </a:rPr>
              <a:t> и </a:t>
            </a:r>
            <a:r>
              <a:rPr lang="ru-RU" u="sng" dirty="0">
                <a:solidFill>
                  <a:srgbClr val="008575"/>
                </a:solidFill>
                <a:latin typeface="PT Sans Narrow"/>
              </a:rPr>
              <a:t>символизировать</a:t>
            </a:r>
            <a:r>
              <a:rPr lang="ru-RU" dirty="0">
                <a:solidFill>
                  <a:srgbClr val="008575"/>
                </a:solidFill>
                <a:latin typeface="PT Sans Narrow"/>
              </a:rPr>
              <a:t> граф.</a:t>
            </a:r>
          </a:p>
        </p:txBody>
      </p:sp>
      <p:sp>
        <p:nvSpPr>
          <p:cNvPr id="4" name="Прямоугольник 3"/>
          <p:cNvSpPr/>
          <p:nvPr/>
        </p:nvSpPr>
        <p:spPr>
          <a:xfrm>
            <a:off x="7281987" y="45522"/>
            <a:ext cx="479535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b="1" dirty="0">
                <a:solidFill>
                  <a:srgbClr val="FF5E0E"/>
                </a:solidFill>
                <a:latin typeface="PT Sans Narrow"/>
              </a:rPr>
              <a:t>“Одно кольцо, чтоб править всеми”(с) 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734479678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marR="0" rtl="0"/>
            <a:r>
              <a:rPr lang="ru-RU" b="1" i="0" u="none" strike="noStrike" baseline="0" dirty="0">
                <a:solidFill>
                  <a:srgbClr val="FF5E0E"/>
                </a:solidFill>
                <a:latin typeface="PT Sans Narrow"/>
              </a:rPr>
              <a:t>Какой </a:t>
            </a:r>
            <a:r>
              <a:rPr lang="en-US" b="1" i="0" u="none" strike="noStrike" baseline="0" dirty="0">
                <a:solidFill>
                  <a:srgbClr val="FF5E0E"/>
                </a:solidFill>
                <a:latin typeface="PT Sans Narrow"/>
              </a:rPr>
              <a:t>xml</a:t>
            </a:r>
            <a:r>
              <a:rPr lang="ru-RU" b="1" i="0" u="none" strike="noStrike" baseline="0" dirty="0">
                <a:solidFill>
                  <a:srgbClr val="FF5E0E"/>
                </a:solidFill>
                <a:latin typeface="PT Sans Narrow"/>
              </a:rPr>
              <a:t> представит</a:t>
            </a:r>
            <a:r>
              <a:rPr lang="en-US" b="1" i="0" u="none" strike="noStrike" dirty="0">
                <a:solidFill>
                  <a:srgbClr val="FF5E0E"/>
                </a:solidFill>
                <a:latin typeface="PT Sans Narrow"/>
              </a:rPr>
              <a:t> </a:t>
            </a:r>
            <a:r>
              <a:rPr lang="ru-RU" b="1" i="0" u="none" strike="noStrike" dirty="0">
                <a:solidFill>
                  <a:srgbClr val="FF5E0E"/>
                </a:solidFill>
                <a:latin typeface="PT Sans Narrow"/>
              </a:rPr>
              <a:t>интеграцию</a:t>
            </a:r>
            <a:r>
              <a:rPr lang="ru-RU" b="1" i="0" u="none" strike="noStrike" baseline="0" dirty="0">
                <a:solidFill>
                  <a:srgbClr val="FF5E0E"/>
                </a:solidFill>
                <a:latin typeface="PT Sans Narrow"/>
              </a:rPr>
              <a:t>?</a:t>
            </a:r>
            <a:endParaRPr lang="ru-RU" b="1" i="0" u="none" strike="noStrike" baseline="0" dirty="0">
              <a:solidFill>
                <a:srgbClr val="FF5E0E"/>
              </a:solidFill>
              <a:latin typeface="Cambria" panose="02040503050406030204" pitchFamily="18" charset="0"/>
            </a:endParaRP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838199" y="1595118"/>
            <a:ext cx="11068252" cy="1346312"/>
          </a:xfrm>
        </p:spPr>
        <p:txBody>
          <a:bodyPr>
            <a:normAutofit fontScale="85000" lnSpcReduction="10000"/>
          </a:bodyPr>
          <a:lstStyle/>
          <a:p>
            <a:pPr marR="0" lvl="0" rtl="0"/>
            <a:r>
              <a:rPr lang="en-US" b="0" i="0" u="none" strike="noStrike" baseline="0" dirty="0" err="1">
                <a:solidFill>
                  <a:srgbClr val="008575"/>
                </a:solidFill>
                <a:latin typeface="PT Sans Narrow"/>
              </a:rPr>
              <a:t>yEd</a:t>
            </a:r>
            <a:r>
              <a:rPr lang="ru-RU" b="0" i="0" u="none" strike="noStrike" baseline="0" dirty="0">
                <a:solidFill>
                  <a:srgbClr val="008575"/>
                </a:solidFill>
                <a:latin typeface="PT Sans Narrow"/>
              </a:rPr>
              <a:t> имеет свой диалект </a:t>
            </a:r>
            <a:r>
              <a:rPr lang="ru-RU" b="0" i="0" u="none" strike="noStrike" baseline="0" dirty="0" err="1">
                <a:solidFill>
                  <a:srgbClr val="008575"/>
                </a:solidFill>
                <a:latin typeface="PT Sans Narrow"/>
              </a:rPr>
              <a:t>graphml</a:t>
            </a:r>
            <a:r>
              <a:rPr lang="ru-RU" b="0" i="0" u="none" strike="noStrike" baseline="0" dirty="0">
                <a:solidFill>
                  <a:srgbClr val="008575"/>
                </a:solidFill>
                <a:latin typeface="PT Sans Narrow"/>
              </a:rPr>
              <a:t>, который расширяет набор атрибутов для визуализации. Была разработана процедура преобразования, выгруженного содержимого </a:t>
            </a:r>
            <a:r>
              <a:rPr lang="en-US" b="0" i="0" u="none" strike="noStrike" baseline="0" dirty="0">
                <a:solidFill>
                  <a:srgbClr val="008575"/>
                </a:solidFill>
                <a:latin typeface="PT Sans Narrow"/>
              </a:rPr>
              <a:t>ESR</a:t>
            </a:r>
            <a:r>
              <a:rPr lang="ru-RU" b="0" i="0" u="none" strike="noStrike" baseline="0" dirty="0">
                <a:solidFill>
                  <a:srgbClr val="008575"/>
                </a:solidFill>
                <a:latin typeface="PT Sans Narrow"/>
              </a:rPr>
              <a:t>/</a:t>
            </a:r>
            <a:r>
              <a:rPr lang="en-US" b="0" i="0" u="none" strike="noStrike" baseline="0" dirty="0">
                <a:solidFill>
                  <a:srgbClr val="008575"/>
                </a:solidFill>
                <a:latin typeface="PT Sans Narrow"/>
              </a:rPr>
              <a:t>ID</a:t>
            </a:r>
            <a:r>
              <a:rPr lang="ru-RU" b="0" i="0" u="none" strike="noStrike" baseline="0" dirty="0">
                <a:solidFill>
                  <a:srgbClr val="008575"/>
                </a:solidFill>
                <a:latin typeface="PT Sans Narrow"/>
              </a:rPr>
              <a:t> в формат </a:t>
            </a:r>
            <a:r>
              <a:rPr lang="en-US" b="0" i="0" u="none" strike="noStrike" baseline="0" dirty="0" err="1">
                <a:solidFill>
                  <a:srgbClr val="008575"/>
                </a:solidFill>
                <a:latin typeface="PT Sans Narrow"/>
              </a:rPr>
              <a:t>graphml</a:t>
            </a:r>
            <a:r>
              <a:rPr lang="ru-RU" b="0" i="0" u="none" strike="noStrike" baseline="0" dirty="0">
                <a:solidFill>
                  <a:srgbClr val="008575"/>
                </a:solidFill>
                <a:latin typeface="PT Sans Narrow"/>
              </a:rPr>
              <a:t> для визуализации всех соединений, настроенных на предприятии через </a:t>
            </a:r>
            <a:r>
              <a:rPr lang="en-US" b="0" i="0" u="none" strike="noStrike" baseline="0" dirty="0">
                <a:solidFill>
                  <a:srgbClr val="008575"/>
                </a:solidFill>
                <a:latin typeface="PT Sans Narrow"/>
              </a:rPr>
              <a:t>SAP</a:t>
            </a:r>
            <a:r>
              <a:rPr lang="ru-RU" b="0" i="0" u="none" strike="noStrike" baseline="0" dirty="0">
                <a:solidFill>
                  <a:srgbClr val="008575"/>
                </a:solidFill>
                <a:latin typeface="PT Sans Narrow"/>
              </a:rPr>
              <a:t> </a:t>
            </a:r>
            <a:r>
              <a:rPr lang="en-US" b="0" i="0" u="none" strike="noStrike" baseline="0" dirty="0">
                <a:solidFill>
                  <a:srgbClr val="008575"/>
                </a:solidFill>
                <a:latin typeface="PT Sans Narrow"/>
              </a:rPr>
              <a:t>PO</a:t>
            </a:r>
            <a:r>
              <a:rPr lang="ru-RU" b="0" i="0" u="none" strike="noStrike" baseline="0" dirty="0">
                <a:solidFill>
                  <a:srgbClr val="008575"/>
                </a:solidFill>
                <a:latin typeface="PT Sans Narrow"/>
              </a:rPr>
              <a:t>.</a:t>
            </a:r>
          </a:p>
        </p:txBody>
      </p:sp>
      <p:sp>
        <p:nvSpPr>
          <p:cNvPr id="4" name="Прямоугольник 3"/>
          <p:cNvSpPr/>
          <p:nvPr/>
        </p:nvSpPr>
        <p:spPr>
          <a:xfrm>
            <a:off x="3780723" y="112173"/>
            <a:ext cx="841127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b="1" dirty="0">
                <a:solidFill>
                  <a:srgbClr val="FF5E0E"/>
                </a:solidFill>
                <a:latin typeface="PT Sans Narrow"/>
              </a:rPr>
              <a:t>«Слышь, комиссар, ты мне расскажи про Александра Македонского» </a:t>
            </a:r>
            <a:r>
              <a:rPr lang="en-US" b="1" dirty="0">
                <a:solidFill>
                  <a:srgbClr val="FF5E0E"/>
                </a:solidFill>
                <a:latin typeface="PT Sans Narrow"/>
              </a:rPr>
              <a:t>©</a:t>
            </a:r>
            <a:endParaRPr lang="ru-RU" dirty="0"/>
          </a:p>
        </p:txBody>
      </p:sp>
      <p:pic>
        <p:nvPicPr>
          <p:cNvPr id="6" name="Рисунок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46250" y="2920681"/>
            <a:ext cx="4984925" cy="3011726"/>
          </a:xfrm>
          <a:prstGeom prst="rect">
            <a:avLst/>
          </a:prstGeom>
        </p:spPr>
      </p:pic>
      <p:pic>
        <p:nvPicPr>
          <p:cNvPr id="8" name="Рисунок 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509096" y="2875164"/>
            <a:ext cx="4098268" cy="2476039"/>
          </a:xfrm>
          <a:prstGeom prst="rect">
            <a:avLst/>
          </a:prstGeom>
        </p:spPr>
      </p:pic>
      <p:pic>
        <p:nvPicPr>
          <p:cNvPr id="5" name="Picture 29" descr="image.pn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50246" y="4055042"/>
            <a:ext cx="4207051" cy="254176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Рисунок 6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2528578" y="4426544"/>
            <a:ext cx="3834662" cy="231677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65615488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marR="0" rtl="0"/>
            <a:r>
              <a:rPr lang="en-US" b="1" dirty="0" err="1">
                <a:solidFill>
                  <a:srgbClr val="FF5E0E"/>
                </a:solidFill>
                <a:latin typeface="PT Sans Narrow"/>
              </a:rPr>
              <a:t>Megamap</a:t>
            </a:r>
            <a:r>
              <a:rPr lang="en-US" b="1" dirty="0">
                <a:solidFill>
                  <a:srgbClr val="FF5E0E"/>
                </a:solidFill>
                <a:latin typeface="PT Sans Narrow"/>
              </a:rPr>
              <a:t> </a:t>
            </a:r>
            <a:r>
              <a:rPr lang="ru-RU" b="1" dirty="0">
                <a:solidFill>
                  <a:srgbClr val="FF5E0E"/>
                </a:solidFill>
                <a:latin typeface="PT Sans Narrow"/>
              </a:rPr>
              <a:t>для всех</a:t>
            </a:r>
            <a:endParaRPr lang="en-US" b="1" i="0" u="none" strike="noStrike" baseline="0" dirty="0">
              <a:solidFill>
                <a:srgbClr val="FF5E0E"/>
              </a:solidFill>
              <a:latin typeface="Cambria" panose="02040503050406030204" pitchFamily="18" charset="0"/>
            </a:endParaRP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2455062"/>
          </a:xfrm>
        </p:spPr>
        <p:txBody>
          <a:bodyPr>
            <a:normAutofit/>
          </a:bodyPr>
          <a:lstStyle/>
          <a:p>
            <a:pPr lvl="0"/>
            <a:r>
              <a:rPr lang="ru-RU" dirty="0">
                <a:solidFill>
                  <a:srgbClr val="008575"/>
                </a:solidFill>
                <a:latin typeface="PT Sans Narrow"/>
              </a:rPr>
              <a:t>Возможно включение в карту таблиц TBD05, </a:t>
            </a:r>
            <a:r>
              <a:rPr lang="en-US" dirty="0">
                <a:solidFill>
                  <a:srgbClr val="008575"/>
                </a:solidFill>
                <a:latin typeface="PT Sans Narrow"/>
              </a:rPr>
              <a:t>TBD</a:t>
            </a:r>
            <a:r>
              <a:rPr lang="ru-RU" dirty="0">
                <a:solidFill>
                  <a:srgbClr val="008575"/>
                </a:solidFill>
                <a:latin typeface="PT Sans Narrow"/>
              </a:rPr>
              <a:t>06, и выгрузок </a:t>
            </a:r>
            <a:r>
              <a:rPr lang="en-US" dirty="0">
                <a:solidFill>
                  <a:srgbClr val="008575"/>
                </a:solidFill>
                <a:latin typeface="PT Sans Narrow"/>
              </a:rPr>
              <a:t>SAP </a:t>
            </a:r>
            <a:r>
              <a:rPr lang="ru-RU" dirty="0">
                <a:solidFill>
                  <a:srgbClr val="008575"/>
                </a:solidFill>
                <a:latin typeface="PT Sans Narrow"/>
              </a:rPr>
              <a:t>BODS, </a:t>
            </a:r>
            <a:r>
              <a:rPr lang="ru-RU" dirty="0" err="1">
                <a:solidFill>
                  <a:srgbClr val="008575"/>
                </a:solidFill>
                <a:latin typeface="PT Sans Narrow"/>
              </a:rPr>
              <a:t>Camel</a:t>
            </a:r>
            <a:r>
              <a:rPr lang="ru-RU" dirty="0">
                <a:solidFill>
                  <a:srgbClr val="008575"/>
                </a:solidFill>
                <a:latin typeface="PT Sans Narrow"/>
              </a:rPr>
              <a:t>, FUSE… далее везде</a:t>
            </a:r>
            <a:endParaRPr lang="ru-RU" b="0" i="0" u="none" strike="noStrike" baseline="0" dirty="0">
              <a:solidFill>
                <a:srgbClr val="008575"/>
              </a:solidFill>
              <a:latin typeface="PT Sans Narrow"/>
            </a:endParaRPr>
          </a:p>
        </p:txBody>
      </p:sp>
      <p:sp>
        <p:nvSpPr>
          <p:cNvPr id="4" name="Прямоугольник 3"/>
          <p:cNvSpPr/>
          <p:nvPr/>
        </p:nvSpPr>
        <p:spPr>
          <a:xfrm>
            <a:off x="7657126" y="45522"/>
            <a:ext cx="447430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b="1" dirty="0">
                <a:solidFill>
                  <a:srgbClr val="FF5E0E"/>
                </a:solidFill>
                <a:latin typeface="PT Sans Narrow"/>
              </a:rPr>
              <a:t>“У Вас есть карта?” - “Возможно!”(с) </a:t>
            </a:r>
            <a:endParaRPr lang="ru-RU" dirty="0"/>
          </a:p>
        </p:txBody>
      </p:sp>
      <p:graphicFrame>
        <p:nvGraphicFramePr>
          <p:cNvPr id="5" name="Объект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14458697"/>
              </p:ext>
            </p:extLst>
          </p:nvPr>
        </p:nvGraphicFramePr>
        <p:xfrm>
          <a:off x="5087389" y="2249776"/>
          <a:ext cx="6266411" cy="44975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11" name="Visio" r:id="rId4" imgW="8105679" imgH="5810250" progId="Visio.Drawing.11">
                  <p:embed/>
                </p:oleObj>
              </mc:Choice>
              <mc:Fallback>
                <p:oleObj name="Visio" r:id="rId4" imgW="8105679" imgH="5810250" progId="Visio.Drawing.11">
                  <p:embed/>
                  <p:pic>
                    <p:nvPicPr>
                      <p:cNvPr id="5" name="Объект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87389" y="2249776"/>
                        <a:ext cx="6266411" cy="4497567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68745486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b="1" dirty="0">
                <a:solidFill>
                  <a:srgbClr val="FF5E0E"/>
                </a:solidFill>
                <a:latin typeface="PT Sans Narrow"/>
              </a:rPr>
              <a:t>Участники</a:t>
            </a:r>
            <a:endParaRPr lang="ru-RU" b="1" i="0" u="none" strike="noStrike" baseline="0" dirty="0">
              <a:solidFill>
                <a:srgbClr val="FF5E0E"/>
              </a:solidFill>
              <a:latin typeface="PT Sans Narrow"/>
            </a:endParaRP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R="0" lvl="0" rtl="0"/>
            <a:r>
              <a:rPr lang="ru-RU" b="0" i="0" u="none" strike="noStrike" baseline="0" dirty="0">
                <a:solidFill>
                  <a:srgbClr val="008575"/>
                </a:solidFill>
                <a:latin typeface="PT Sans Narrow"/>
              </a:rPr>
              <a:t>Олейников Андрей, интеграция приложений</a:t>
            </a:r>
          </a:p>
          <a:p>
            <a:pPr marR="0" lvl="0" rtl="0"/>
            <a:r>
              <a:rPr lang="ru-RU" b="0" i="0" u="none" strike="noStrike" baseline="0" dirty="0">
                <a:solidFill>
                  <a:srgbClr val="008575"/>
                </a:solidFill>
                <a:latin typeface="PT Sans Narrow"/>
              </a:rPr>
              <a:t>Кузнецов Илья, интеграция приложений</a:t>
            </a:r>
          </a:p>
          <a:p>
            <a:pPr marR="0" lvl="0" rtl="0"/>
            <a:r>
              <a:rPr lang="ru-RU" b="0" i="0" u="none" strike="noStrike" baseline="0" dirty="0">
                <a:solidFill>
                  <a:srgbClr val="008575"/>
                </a:solidFill>
                <a:latin typeface="PT Sans Narrow"/>
              </a:rPr>
              <a:t>Силант</a:t>
            </a:r>
            <a:r>
              <a:rPr lang="ru-RU" dirty="0">
                <a:solidFill>
                  <a:srgbClr val="008575"/>
                </a:solidFill>
                <a:latin typeface="PT Sans Narrow"/>
              </a:rPr>
              <a:t>ь</a:t>
            </a:r>
            <a:r>
              <a:rPr lang="ru-RU" b="0" i="0" u="none" strike="noStrike" baseline="0" dirty="0">
                <a:solidFill>
                  <a:srgbClr val="008575"/>
                </a:solidFill>
                <a:latin typeface="PT Sans Narrow"/>
              </a:rPr>
              <a:t>ев Алексей, рецензент</a:t>
            </a:r>
          </a:p>
          <a:p>
            <a:pPr marR="0" lvl="0" rtl="0"/>
            <a:r>
              <a:rPr lang="ru-RU" b="0" i="0" u="none" strike="noStrike" baseline="0" dirty="0" err="1">
                <a:solidFill>
                  <a:srgbClr val="008575"/>
                </a:solidFill>
                <a:latin typeface="PT Sans Narrow"/>
              </a:rPr>
              <a:t>Бекишев</a:t>
            </a:r>
            <a:r>
              <a:rPr lang="ru-RU" b="0" i="0" u="none" strike="noStrike" baseline="0" dirty="0">
                <a:solidFill>
                  <a:srgbClr val="008575"/>
                </a:solidFill>
                <a:latin typeface="PT Sans Narrow"/>
              </a:rPr>
              <a:t> Денис, рецензент</a:t>
            </a:r>
          </a:p>
        </p:txBody>
      </p:sp>
    </p:spTree>
    <p:extLst>
      <p:ext uri="{BB962C8B-B14F-4D97-AF65-F5344CB8AC3E}">
        <p14:creationId xmlns:p14="http://schemas.microsoft.com/office/powerpoint/2010/main" val="3228540914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marR="0" rtl="0"/>
            <a:r>
              <a:rPr lang="ru-RU" b="1" dirty="0">
                <a:solidFill>
                  <a:srgbClr val="FF5E0E"/>
                </a:solidFill>
                <a:latin typeface="PT Sans Narrow"/>
              </a:rPr>
              <a:t>Оживление графа</a:t>
            </a:r>
            <a:endParaRPr lang="en-US" b="1" i="0" u="none" strike="noStrike" baseline="0" dirty="0">
              <a:solidFill>
                <a:srgbClr val="FF5E0E"/>
              </a:solidFill>
              <a:latin typeface="Cambria" panose="02040503050406030204" pitchFamily="18" charset="0"/>
            </a:endParaRP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/>
        <p:txBody>
          <a:bodyPr>
            <a:normAutofit lnSpcReduction="10000"/>
          </a:bodyPr>
          <a:lstStyle/>
          <a:p>
            <a:pPr lvl="0"/>
            <a:r>
              <a:rPr lang="ru-RU" dirty="0">
                <a:solidFill>
                  <a:srgbClr val="008575"/>
                </a:solidFill>
                <a:latin typeface="PT Sans Narrow"/>
              </a:rPr>
              <a:t>Запланировать соединения «онлайн» – и готов живой граф!</a:t>
            </a:r>
          </a:p>
          <a:p>
            <a:pPr lvl="1"/>
            <a:r>
              <a:rPr lang="ru-RU" dirty="0">
                <a:solidFill>
                  <a:srgbClr val="008575"/>
                </a:solidFill>
                <a:latin typeface="PT Sans Narrow"/>
              </a:rPr>
              <a:t>Обогащение графа данными о количестве сообщений, среднем размере, ошибках и т.п.</a:t>
            </a:r>
          </a:p>
          <a:p>
            <a:pPr lvl="1"/>
            <a:r>
              <a:rPr lang="ru-RU" dirty="0">
                <a:solidFill>
                  <a:srgbClr val="008575"/>
                </a:solidFill>
                <a:latin typeface="PT Sans Narrow"/>
              </a:rPr>
              <a:t>Учёт передаваемых графом атрибутов и их типов</a:t>
            </a:r>
          </a:p>
          <a:p>
            <a:pPr lvl="1"/>
            <a:r>
              <a:rPr lang="ru-RU" dirty="0">
                <a:solidFill>
                  <a:srgbClr val="008575"/>
                </a:solidFill>
                <a:latin typeface="PT Sans Narrow"/>
              </a:rPr>
              <a:t>Привязка графа к бизнес процессу</a:t>
            </a:r>
          </a:p>
          <a:p>
            <a:pPr lvl="1"/>
            <a:r>
              <a:rPr lang="ru-RU" dirty="0">
                <a:solidFill>
                  <a:srgbClr val="008575"/>
                </a:solidFill>
                <a:latin typeface="PT Sans Narrow"/>
              </a:rPr>
              <a:t>Процедура ведения внешнего вида графа</a:t>
            </a:r>
          </a:p>
          <a:p>
            <a:pPr lvl="1"/>
            <a:r>
              <a:rPr lang="ru-RU" dirty="0">
                <a:solidFill>
                  <a:srgbClr val="008575"/>
                </a:solidFill>
                <a:latin typeface="PT Sans Narrow"/>
              </a:rPr>
              <a:t>Размещение графа в общедоступном месте</a:t>
            </a:r>
          </a:p>
          <a:p>
            <a:pPr marR="0" lvl="0" rtl="0"/>
            <a:r>
              <a:rPr lang="ru-RU" dirty="0">
                <a:solidFill>
                  <a:srgbClr val="008575"/>
                </a:solidFill>
                <a:latin typeface="PT Sans Narrow"/>
              </a:rPr>
              <a:t>Одним из рецензентов был написан </a:t>
            </a:r>
            <a:r>
              <a:rPr lang="en-US" dirty="0">
                <a:solidFill>
                  <a:srgbClr val="008575"/>
                </a:solidFill>
                <a:latin typeface="PT Sans Narrow"/>
              </a:rPr>
              <a:t>HMI-</a:t>
            </a:r>
            <a:r>
              <a:rPr lang="ru-RU" dirty="0">
                <a:solidFill>
                  <a:srgbClr val="008575"/>
                </a:solidFill>
                <a:latin typeface="PT Sans Narrow"/>
              </a:rPr>
              <a:t>адаптер для извлечения данных из </a:t>
            </a:r>
            <a:r>
              <a:rPr lang="en-US" dirty="0">
                <a:solidFill>
                  <a:srgbClr val="008575"/>
                </a:solidFill>
                <a:latin typeface="PT Sans Narrow"/>
              </a:rPr>
              <a:t>SAP PO</a:t>
            </a:r>
            <a:r>
              <a:rPr lang="ru-RU" dirty="0">
                <a:solidFill>
                  <a:srgbClr val="008575"/>
                </a:solidFill>
                <a:latin typeface="PT Sans Narrow"/>
              </a:rPr>
              <a:t>, что позволило настроить интеграционный сценарий для извлечения интеграционных сценариев!</a:t>
            </a:r>
          </a:p>
        </p:txBody>
      </p:sp>
      <p:sp>
        <p:nvSpPr>
          <p:cNvPr id="4" name="Прямоугольник 3"/>
          <p:cNvSpPr/>
          <p:nvPr/>
        </p:nvSpPr>
        <p:spPr>
          <a:xfrm>
            <a:off x="9423403" y="71716"/>
            <a:ext cx="272401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b="1" dirty="0">
                <a:solidFill>
                  <a:srgbClr val="FF5E0E"/>
                </a:solidFill>
                <a:latin typeface="PT Sans Narrow"/>
              </a:rPr>
              <a:t>“Вставайте, граф!”(с) 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820638270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ru-RU" b="1" dirty="0">
                <a:solidFill>
                  <a:srgbClr val="FF5E0E"/>
                </a:solidFill>
                <a:latin typeface="PT Sans Narrow"/>
              </a:rPr>
              <a:t>Жизненный цикл интеграции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211838" y="2524976"/>
            <a:ext cx="3741882" cy="2916805"/>
          </a:xfrm>
        </p:spPr>
        <p:txBody>
          <a:bodyPr vert="horz" lIns="91440" tIns="45720" rIns="91440" bIns="45720" rtlCol="0">
            <a:normAutofit/>
          </a:bodyPr>
          <a:lstStyle/>
          <a:p>
            <a:r>
              <a:rPr lang="ru-RU" dirty="0">
                <a:solidFill>
                  <a:srgbClr val="008575"/>
                </a:solidFill>
                <a:latin typeface="PT Sans Narrow"/>
              </a:rPr>
              <a:t>На первом шаге планируются узлы и ветки Графа, на последнем </a:t>
            </a:r>
            <a:r>
              <a:rPr lang="en-US" dirty="0">
                <a:solidFill>
                  <a:srgbClr val="008575"/>
                </a:solidFill>
                <a:latin typeface="PT Sans Narrow"/>
              </a:rPr>
              <a:t>- </a:t>
            </a:r>
            <a:r>
              <a:rPr lang="ru-RU" dirty="0">
                <a:solidFill>
                  <a:srgbClr val="008575"/>
                </a:solidFill>
                <a:latin typeface="PT Sans Narrow"/>
              </a:rPr>
              <a:t>изменения отражаются как выполненные</a:t>
            </a:r>
          </a:p>
        </p:txBody>
      </p:sp>
      <p:sp>
        <p:nvSpPr>
          <p:cNvPr id="4" name="Прямоугольник 3"/>
          <p:cNvSpPr/>
          <p:nvPr/>
        </p:nvSpPr>
        <p:spPr>
          <a:xfrm>
            <a:off x="9445244" y="87416"/>
            <a:ext cx="254710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b="1" dirty="0">
                <a:solidFill>
                  <a:srgbClr val="FF5E0E"/>
                </a:solidFill>
                <a:latin typeface="PT Sans Narrow"/>
              </a:rPr>
              <a:t>«И всё </a:t>
            </a:r>
            <a:r>
              <a:rPr lang="ru-RU" b="1" dirty="0" err="1">
                <a:solidFill>
                  <a:srgbClr val="FF5E0E"/>
                </a:solidFill>
                <a:latin typeface="PT Sans Narrow"/>
              </a:rPr>
              <a:t>заверте</a:t>
            </a:r>
            <a:r>
              <a:rPr lang="ru-RU" b="1" dirty="0">
                <a:solidFill>
                  <a:srgbClr val="FF5E0E"/>
                </a:solidFill>
                <a:latin typeface="PT Sans Narrow"/>
              </a:rPr>
              <a:t>…» </a:t>
            </a:r>
            <a:r>
              <a:rPr lang="en-US" b="1" dirty="0">
                <a:solidFill>
                  <a:srgbClr val="FF5E0E"/>
                </a:solidFill>
                <a:latin typeface="PT Sans Narrow"/>
              </a:rPr>
              <a:t>©</a:t>
            </a:r>
            <a:r>
              <a:rPr lang="ru-RU" b="1" dirty="0">
                <a:solidFill>
                  <a:srgbClr val="FF5E0E"/>
                </a:solidFill>
                <a:latin typeface="PT Sans Narrow"/>
              </a:rPr>
              <a:t> </a:t>
            </a:r>
            <a:endParaRPr lang="ru-RU" dirty="0"/>
          </a:p>
        </p:txBody>
      </p:sp>
      <p:graphicFrame>
        <p:nvGraphicFramePr>
          <p:cNvPr id="7" name="Схема 6"/>
          <p:cNvGraphicFramePr/>
          <p:nvPr>
            <p:extLst>
              <p:ext uri="{D42A27DB-BD31-4B8C-83A1-F6EECF244321}">
                <p14:modId xmlns:p14="http://schemas.microsoft.com/office/powerpoint/2010/main" val="83210872"/>
              </p:ext>
            </p:extLst>
          </p:nvPr>
        </p:nvGraphicFramePr>
        <p:xfrm>
          <a:off x="5108261" y="2185631"/>
          <a:ext cx="5760640" cy="415694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pic>
        <p:nvPicPr>
          <p:cNvPr id="8" name="Picture 2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644765" y="1542153"/>
            <a:ext cx="1343026" cy="852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" name="Picture 3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58129" y="3496337"/>
            <a:ext cx="1176025" cy="12241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" name="Picture 5" descr="http://www.worksoft.com/files/products/alm/alm-ss2.png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88781" y="5774882"/>
            <a:ext cx="1738697" cy="98581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8"/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48221" y="5835743"/>
            <a:ext cx="1739132" cy="8640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" name="Picture 9"/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33740" y="3496337"/>
            <a:ext cx="1393806" cy="13390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" name="Picture 12" descr="http://www.bquind.nl/wp-content/uploads/2012/09/SAP-SolMan.png"/>
          <p:cNvPicPr>
            <a:picLocks noChangeAspect="1" noChangeArrowheads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40191" y="1590805"/>
            <a:ext cx="2399606" cy="81664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15"/>
          <p:cNvPicPr>
            <a:picLocks noChangeAspect="1" noChangeArrowheads="1"/>
          </p:cNvPicPr>
          <p:nvPr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27548" y="2545671"/>
            <a:ext cx="792088" cy="679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" name="TextBox 14"/>
          <p:cNvSpPr txBox="1"/>
          <p:nvPr/>
        </p:nvSpPr>
        <p:spPr>
          <a:xfrm>
            <a:off x="4419636" y="2724177"/>
            <a:ext cx="156068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b="1" dirty="0"/>
              <a:t>Эксплуатация</a:t>
            </a:r>
          </a:p>
        </p:txBody>
      </p:sp>
      <p:sp>
        <p:nvSpPr>
          <p:cNvPr id="17" name="TextBox 16"/>
          <p:cNvSpPr txBox="1"/>
          <p:nvPr/>
        </p:nvSpPr>
        <p:spPr>
          <a:xfrm>
            <a:off x="10870076" y="4731037"/>
            <a:ext cx="651140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1200" dirty="0"/>
              <a:t>Проект</a:t>
            </a:r>
          </a:p>
        </p:txBody>
      </p:sp>
      <p:sp>
        <p:nvSpPr>
          <p:cNvPr id="18" name="TextBox 17"/>
          <p:cNvSpPr txBox="1"/>
          <p:nvPr/>
        </p:nvSpPr>
        <p:spPr>
          <a:xfrm>
            <a:off x="3915552" y="4866878"/>
            <a:ext cx="1830181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/>
              <a:t>Integration Directory  (PO)</a:t>
            </a:r>
            <a:endParaRPr lang="ru-RU" sz="1200" dirty="0"/>
          </a:p>
        </p:txBody>
      </p:sp>
      <p:sp>
        <p:nvSpPr>
          <p:cNvPr id="19" name="TextBox 18"/>
          <p:cNvSpPr txBox="1"/>
          <p:nvPr/>
        </p:nvSpPr>
        <p:spPr>
          <a:xfrm>
            <a:off x="9579858" y="2394641"/>
            <a:ext cx="1643655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1200" dirty="0"/>
              <a:t>Описание интерфейса</a:t>
            </a:r>
          </a:p>
        </p:txBody>
      </p:sp>
      <p:sp>
        <p:nvSpPr>
          <p:cNvPr id="20" name="Скругленная прямоугольная выноска 19"/>
          <p:cNvSpPr/>
          <p:nvPr/>
        </p:nvSpPr>
        <p:spPr>
          <a:xfrm>
            <a:off x="8647997" y="1388627"/>
            <a:ext cx="931861" cy="738842"/>
          </a:xfrm>
          <a:prstGeom prst="wedgeRoundRectCallout">
            <a:avLst>
              <a:gd name="adj1" fmla="val 105095"/>
              <a:gd name="adj2" fmla="val 36716"/>
              <a:gd name="adj3" fmla="val 16667"/>
            </a:avLst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1050" dirty="0">
                <a:solidFill>
                  <a:srgbClr val="7030A0"/>
                </a:solidFill>
              </a:rPr>
              <a:t>Появляется  № интерфейса</a:t>
            </a:r>
          </a:p>
        </p:txBody>
      </p:sp>
      <p:sp>
        <p:nvSpPr>
          <p:cNvPr id="21" name="Скругленная прямоугольная выноска 20"/>
          <p:cNvSpPr/>
          <p:nvPr/>
        </p:nvSpPr>
        <p:spPr>
          <a:xfrm>
            <a:off x="7434565" y="1396659"/>
            <a:ext cx="1058072" cy="738842"/>
          </a:xfrm>
          <a:prstGeom prst="wedgeRoundRectCallout">
            <a:avLst>
              <a:gd name="adj1" fmla="val -86214"/>
              <a:gd name="adj2" fmla="val 71781"/>
              <a:gd name="adj3" fmla="val 16667"/>
            </a:avLst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1050" dirty="0">
                <a:solidFill>
                  <a:srgbClr val="7030A0"/>
                </a:solidFill>
              </a:rPr>
              <a:t>Обновляется статус интерфейса</a:t>
            </a:r>
          </a:p>
        </p:txBody>
      </p:sp>
      <p:sp>
        <p:nvSpPr>
          <p:cNvPr id="22" name="Пятно 1 21"/>
          <p:cNvSpPr/>
          <p:nvPr/>
        </p:nvSpPr>
        <p:spPr>
          <a:xfrm>
            <a:off x="9705948" y="467311"/>
            <a:ext cx="2254296" cy="1181127"/>
          </a:xfrm>
          <a:prstGeom prst="irregularSeal1">
            <a:avLst/>
          </a:prstGeom>
          <a:solidFill>
            <a:srgbClr val="00B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1200" dirty="0"/>
              <a:t>План-Факт опять реализован</a:t>
            </a:r>
          </a:p>
        </p:txBody>
      </p:sp>
      <p:pic>
        <p:nvPicPr>
          <p:cNvPr id="23" name="Рисунок 22"/>
          <p:cNvPicPr>
            <a:picLocks noChangeAspect="1"/>
          </p:cNvPicPr>
          <p:nvPr/>
        </p:nvPicPr>
        <p:blipFill>
          <a:blip r:embed="rId15"/>
          <a:stretch>
            <a:fillRect/>
          </a:stretch>
        </p:blipFill>
        <p:spPr>
          <a:xfrm>
            <a:off x="6970684" y="2766836"/>
            <a:ext cx="1762928" cy="268313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25753789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R="0" rtl="0"/>
            <a:r>
              <a:rPr lang="ru-RU" b="1" i="0" u="none" strike="noStrike" baseline="0" dirty="0">
                <a:solidFill>
                  <a:srgbClr val="FF5E0E"/>
                </a:solidFill>
                <a:latin typeface="PT Sans Narrow"/>
              </a:rPr>
              <a:t>Новый инструмент для описания архитектуры от </a:t>
            </a:r>
            <a:r>
              <a:rPr lang="en-US" b="1" i="0" u="none" strike="noStrike" baseline="0" dirty="0">
                <a:solidFill>
                  <a:srgbClr val="FF5E0E"/>
                </a:solidFill>
                <a:latin typeface="PT Sans Narrow"/>
              </a:rPr>
              <a:t>SAP</a:t>
            </a:r>
            <a:r>
              <a:rPr lang="ru-RU" b="1" i="0" u="none" strike="noStrike" baseline="0" dirty="0">
                <a:solidFill>
                  <a:srgbClr val="FF5E0E"/>
                </a:solidFill>
                <a:latin typeface="PT Sans Narrow"/>
              </a:rPr>
              <a:t> в облаке</a:t>
            </a:r>
            <a:endParaRPr lang="ru-RU" b="1" i="0" u="none" strike="noStrike" baseline="0" dirty="0">
              <a:solidFill>
                <a:srgbClr val="FF5E0E"/>
              </a:solidFill>
              <a:latin typeface="Cambria" panose="02040503050406030204" pitchFamily="18" charset="0"/>
            </a:endParaRP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0"/>
            <a:r>
              <a:rPr lang="en-US" dirty="0">
                <a:solidFill>
                  <a:srgbClr val="008575"/>
                </a:solidFill>
                <a:latin typeface="PT Sans Narrow"/>
              </a:rPr>
              <a:t>SAP Enterprise Architecture Designer</a:t>
            </a:r>
            <a:endParaRPr lang="ru-RU" b="0" i="0" u="none" strike="noStrike" baseline="0" dirty="0">
              <a:solidFill>
                <a:srgbClr val="008575"/>
              </a:solidFill>
              <a:latin typeface="PT Sans Narrow"/>
            </a:endParaRPr>
          </a:p>
        </p:txBody>
      </p:sp>
      <p:pic>
        <p:nvPicPr>
          <p:cNvPr id="6" name="Рисунок 5"/>
          <p:cNvPicPr>
            <a:picLocks noChangeAspect="1"/>
          </p:cNvPicPr>
          <p:nvPr/>
        </p:nvPicPr>
        <p:blipFill>
          <a:blip r:embed="rId3">
            <a:clrChange>
              <a:clrFrom>
                <a:srgbClr val="000000"/>
              </a:clrFrom>
              <a:clrTo>
                <a:srgbClr val="000000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678153" y="2424371"/>
            <a:ext cx="7287040" cy="2546707"/>
          </a:xfrm>
          <a:prstGeom prst="rect">
            <a:avLst/>
          </a:prstGeom>
        </p:spPr>
      </p:pic>
      <p:pic>
        <p:nvPicPr>
          <p:cNvPr id="7" name="Рисунок 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230769" y="3640975"/>
            <a:ext cx="5123032" cy="2875440"/>
          </a:xfrm>
          <a:prstGeom prst="rect">
            <a:avLst/>
          </a:prstGeom>
        </p:spPr>
      </p:pic>
      <p:sp>
        <p:nvSpPr>
          <p:cNvPr id="8" name="Пятно 1 7"/>
          <p:cNvSpPr/>
          <p:nvPr/>
        </p:nvSpPr>
        <p:spPr>
          <a:xfrm>
            <a:off x="9815639" y="883138"/>
            <a:ext cx="2173973" cy="1026581"/>
          </a:xfrm>
          <a:prstGeom prst="irregularSeal1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1200" dirty="0"/>
              <a:t>План-Факт не запланирован?</a:t>
            </a:r>
          </a:p>
        </p:txBody>
      </p:sp>
      <p:sp>
        <p:nvSpPr>
          <p:cNvPr id="9" name="Прямоугольник 8"/>
          <p:cNvSpPr/>
          <p:nvPr/>
        </p:nvSpPr>
        <p:spPr>
          <a:xfrm>
            <a:off x="5651503" y="29767"/>
            <a:ext cx="645106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b="1" dirty="0">
                <a:solidFill>
                  <a:srgbClr val="FF5E0E"/>
                </a:solidFill>
                <a:latin typeface="PT Sans Narrow"/>
              </a:rPr>
              <a:t>“Учись, сынок, а то так и будешь ключи подавать!”(с) 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713589999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marR="0" rtl="0"/>
            <a:r>
              <a:rPr lang="ru-RU" b="1" i="0" u="none" strike="noStrike" baseline="0" dirty="0">
                <a:solidFill>
                  <a:srgbClr val="FF5E0E"/>
                </a:solidFill>
                <a:latin typeface="PT Sans Narrow"/>
              </a:rPr>
              <a:t>Нужна ли карта пиратских сокровищ в эпоху </a:t>
            </a:r>
            <a:r>
              <a:rPr lang="en-US" b="1" i="0" u="none" strike="noStrike" baseline="0" dirty="0">
                <a:solidFill>
                  <a:srgbClr val="FF5E0E"/>
                </a:solidFill>
                <a:latin typeface="PT Sans Narrow"/>
              </a:rPr>
              <a:t>REST</a:t>
            </a:r>
            <a:r>
              <a:rPr lang="ru-RU" b="1" i="0" u="none" strike="noStrike" baseline="0" dirty="0">
                <a:solidFill>
                  <a:srgbClr val="FF5E0E"/>
                </a:solidFill>
                <a:latin typeface="PT Sans Narrow"/>
              </a:rPr>
              <a:t> </a:t>
            </a:r>
            <a:r>
              <a:rPr lang="en-US" b="1" i="0" u="none" strike="noStrike" baseline="0" dirty="0">
                <a:solidFill>
                  <a:srgbClr val="FF5E0E"/>
                </a:solidFill>
                <a:latin typeface="PT Sans Narrow"/>
              </a:rPr>
              <a:t>API</a:t>
            </a:r>
            <a:r>
              <a:rPr lang="ru-RU" b="1" dirty="0">
                <a:solidFill>
                  <a:srgbClr val="FF5E0E"/>
                </a:solidFill>
                <a:latin typeface="PT Sans Narrow"/>
              </a:rPr>
              <a:t>?</a:t>
            </a:r>
            <a:endParaRPr lang="ru-RU" b="1" i="0" u="none" strike="noStrike" baseline="0" dirty="0">
              <a:solidFill>
                <a:srgbClr val="FF5E0E"/>
              </a:solidFill>
              <a:latin typeface="Cambria" panose="02040503050406030204" pitchFamily="18" charset="0"/>
            </a:endParaRP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3593553"/>
          </a:xfrm>
        </p:spPr>
        <p:txBody>
          <a:bodyPr>
            <a:normAutofit fontScale="85000" lnSpcReduction="20000"/>
          </a:bodyPr>
          <a:lstStyle/>
          <a:p>
            <a:pPr marR="0" lvl="0" rtl="0"/>
            <a:r>
              <a:rPr lang="ru-RU" b="0" i="0" u="none" strike="noStrike" baseline="0" dirty="0">
                <a:solidFill>
                  <a:srgbClr val="008575"/>
                </a:solidFill>
                <a:latin typeface="PT Sans Narrow"/>
              </a:rPr>
              <a:t>Как же быть с облаками и </a:t>
            </a:r>
            <a:r>
              <a:rPr lang="en-US" b="0" i="0" u="none" strike="noStrike" baseline="0" dirty="0">
                <a:solidFill>
                  <a:srgbClr val="008575"/>
                </a:solidFill>
                <a:latin typeface="PT Sans Narrow"/>
              </a:rPr>
              <a:t>REST</a:t>
            </a:r>
            <a:r>
              <a:rPr lang="ru-RU" b="0" i="0" u="none" strike="noStrike" baseline="0" dirty="0">
                <a:solidFill>
                  <a:srgbClr val="008575"/>
                </a:solidFill>
                <a:latin typeface="PT Sans Narrow"/>
              </a:rPr>
              <a:t> </a:t>
            </a:r>
            <a:r>
              <a:rPr lang="en-US" b="0" i="0" u="none" strike="noStrike" baseline="0" dirty="0">
                <a:solidFill>
                  <a:srgbClr val="008575"/>
                </a:solidFill>
                <a:latin typeface="PT Sans Narrow"/>
              </a:rPr>
              <a:t>API</a:t>
            </a:r>
            <a:r>
              <a:rPr lang="ru-RU" b="0" i="0" u="none" strike="noStrike" baseline="0" dirty="0">
                <a:solidFill>
                  <a:srgbClr val="008575"/>
                </a:solidFill>
                <a:latin typeface="PT Sans Narrow"/>
              </a:rPr>
              <a:t>?</a:t>
            </a:r>
          </a:p>
          <a:p>
            <a:pPr marR="0" lvl="0" rtl="0"/>
            <a:r>
              <a:rPr lang="ru-RU" b="0" i="0" u="none" strike="noStrike" baseline="0" dirty="0">
                <a:solidFill>
                  <a:srgbClr val="008575"/>
                </a:solidFill>
                <a:latin typeface="PT Sans Narrow"/>
              </a:rPr>
              <a:t>С одной стороны </a:t>
            </a:r>
            <a:r>
              <a:rPr lang="en-US" b="0" i="0" u="none" strike="noStrike" baseline="0" dirty="0">
                <a:solidFill>
                  <a:srgbClr val="008575"/>
                </a:solidFill>
                <a:latin typeface="PT Sans Narrow"/>
              </a:rPr>
              <a:t>SOAP</a:t>
            </a:r>
            <a:r>
              <a:rPr lang="ru-RU" b="0" i="0" u="none" strike="noStrike" baseline="0" dirty="0">
                <a:solidFill>
                  <a:srgbClr val="008575"/>
                </a:solidFill>
                <a:latin typeface="PT Sans Narrow"/>
              </a:rPr>
              <a:t>/</a:t>
            </a:r>
            <a:r>
              <a:rPr lang="en-US" b="0" i="0" u="none" strike="noStrike" baseline="0" dirty="0">
                <a:solidFill>
                  <a:srgbClr val="008575"/>
                </a:solidFill>
                <a:latin typeface="PT Sans Narrow"/>
              </a:rPr>
              <a:t>XML</a:t>
            </a:r>
            <a:r>
              <a:rPr lang="ru-RU" b="0" i="0" u="none" strike="noStrike" baseline="0" dirty="0">
                <a:solidFill>
                  <a:srgbClr val="008575"/>
                </a:solidFill>
                <a:latin typeface="PT Sans Narrow"/>
              </a:rPr>
              <a:t>-завры вымирают под напором небольших молодых и резких хищников </a:t>
            </a:r>
            <a:r>
              <a:rPr lang="en-US" b="0" i="0" u="none" strike="noStrike" baseline="0" dirty="0">
                <a:solidFill>
                  <a:srgbClr val="008575"/>
                </a:solidFill>
                <a:latin typeface="PT Sans Narrow"/>
              </a:rPr>
              <a:t>REST</a:t>
            </a:r>
            <a:r>
              <a:rPr lang="ru-RU" b="0" i="0" u="none" strike="noStrike" baseline="0" dirty="0">
                <a:solidFill>
                  <a:srgbClr val="008575"/>
                </a:solidFill>
                <a:latin typeface="PT Sans Narrow"/>
              </a:rPr>
              <a:t>/</a:t>
            </a:r>
            <a:r>
              <a:rPr lang="en-US" b="0" i="0" u="none" strike="noStrike" baseline="0" dirty="0">
                <a:solidFill>
                  <a:srgbClr val="008575"/>
                </a:solidFill>
                <a:latin typeface="PT Sans Narrow"/>
              </a:rPr>
              <a:t>JSON</a:t>
            </a:r>
            <a:r>
              <a:rPr lang="ru-RU" b="0" i="0" u="none" strike="noStrike" baseline="0" dirty="0">
                <a:solidFill>
                  <a:srgbClr val="008575"/>
                </a:solidFill>
                <a:latin typeface="PT Sans Narrow"/>
              </a:rPr>
              <a:t>, но с другой стороны пока что </a:t>
            </a:r>
            <a:r>
              <a:rPr lang="ru-RU" b="0" i="0" u="none" strike="noStrike" baseline="0" dirty="0" err="1">
                <a:solidFill>
                  <a:srgbClr val="008575"/>
                </a:solidFill>
                <a:latin typeface="PT Sans Narrow"/>
              </a:rPr>
              <a:t>микросервисы</a:t>
            </a:r>
            <a:r>
              <a:rPr lang="ru-RU" b="0" i="0" u="none" strike="noStrike" baseline="0" dirty="0">
                <a:solidFill>
                  <a:srgbClr val="008575"/>
                </a:solidFill>
                <a:latin typeface="PT Sans Narrow"/>
              </a:rPr>
              <a:t> не имеют средств визуализации «в мировом масштабе».</a:t>
            </a:r>
          </a:p>
          <a:p>
            <a:pPr marR="0" lvl="0" rtl="0"/>
            <a:r>
              <a:rPr lang="ru-RU" b="0" i="0" u="none" strike="noStrike" baseline="0" dirty="0">
                <a:solidFill>
                  <a:srgbClr val="008575"/>
                </a:solidFill>
                <a:latin typeface="PT Sans Narrow"/>
              </a:rPr>
              <a:t>Есть </a:t>
            </a:r>
            <a:r>
              <a:rPr lang="en-US" b="0" i="0" u="none" strike="noStrike" baseline="0" dirty="0">
                <a:solidFill>
                  <a:srgbClr val="008575"/>
                </a:solidFill>
                <a:latin typeface="PT Sans Narrow"/>
              </a:rPr>
              <a:t>Ballerina</a:t>
            </a:r>
            <a:r>
              <a:rPr lang="ru-RU" b="0" i="0" u="none" strike="noStrike" baseline="0" dirty="0">
                <a:solidFill>
                  <a:srgbClr val="008575"/>
                </a:solidFill>
                <a:latin typeface="PT Sans Narrow"/>
              </a:rPr>
              <a:t>, есть </a:t>
            </a:r>
            <a:r>
              <a:rPr lang="en-US" b="0" i="0" u="none" strike="noStrike" baseline="0" dirty="0">
                <a:solidFill>
                  <a:srgbClr val="008575"/>
                </a:solidFill>
                <a:latin typeface="PT Sans Narrow"/>
              </a:rPr>
              <a:t>Swagger</a:t>
            </a:r>
            <a:r>
              <a:rPr lang="ru-RU" dirty="0">
                <a:solidFill>
                  <a:srgbClr val="008575"/>
                </a:solidFill>
                <a:latin typeface="PT Sans Narrow"/>
              </a:rPr>
              <a:t>, </a:t>
            </a:r>
            <a:r>
              <a:rPr lang="en-US" dirty="0">
                <a:solidFill>
                  <a:srgbClr val="008575"/>
                </a:solidFill>
                <a:latin typeface="PT Sans Narrow"/>
              </a:rPr>
              <a:t>Hawt.io </a:t>
            </a:r>
            <a:r>
              <a:rPr lang="ru-RU" dirty="0">
                <a:solidFill>
                  <a:srgbClr val="008575"/>
                </a:solidFill>
                <a:latin typeface="PT Sans Narrow"/>
              </a:rPr>
              <a:t>и</a:t>
            </a:r>
            <a:r>
              <a:rPr lang="ru-RU" b="0" i="0" u="none" strike="noStrike" baseline="0" dirty="0">
                <a:solidFill>
                  <a:srgbClr val="008575"/>
                </a:solidFill>
                <a:latin typeface="PT Sans Narrow"/>
              </a:rPr>
              <a:t> другие инструменты, визуализирующие блоки </a:t>
            </a:r>
            <a:r>
              <a:rPr lang="ru-RU" b="0" i="0" u="none" strike="noStrike" baseline="0" dirty="0" err="1">
                <a:solidFill>
                  <a:srgbClr val="008575"/>
                </a:solidFill>
                <a:latin typeface="PT Sans Narrow"/>
              </a:rPr>
              <a:t>микросервисов</a:t>
            </a:r>
            <a:r>
              <a:rPr lang="ru-RU" b="0" i="0" u="none" strike="noStrike" baseline="0" dirty="0">
                <a:solidFill>
                  <a:srgbClr val="008575"/>
                </a:solidFill>
                <a:latin typeface="PT Sans Narrow"/>
              </a:rPr>
              <a:t>, но пока не предложено способа получить всю карту соединений, порядка вызовов, параметров каналов,</a:t>
            </a:r>
            <a:r>
              <a:rPr lang="ru-RU" b="0" i="0" u="none" strike="noStrike" dirty="0">
                <a:solidFill>
                  <a:srgbClr val="008575"/>
                </a:solidFill>
                <a:latin typeface="PT Sans Narrow"/>
              </a:rPr>
              <a:t> передаваемых атрибутов </a:t>
            </a:r>
            <a:r>
              <a:rPr lang="ru-RU" dirty="0">
                <a:solidFill>
                  <a:srgbClr val="008575"/>
                </a:solidFill>
                <a:latin typeface="PT Sans Narrow"/>
              </a:rPr>
              <a:t>и обслуживаемых бизнес процессов</a:t>
            </a:r>
            <a:endParaRPr lang="ru-RU" b="0" i="0" u="none" strike="noStrike" baseline="0" dirty="0">
              <a:solidFill>
                <a:srgbClr val="008575"/>
              </a:solidFill>
              <a:latin typeface="PT Sans Narrow"/>
            </a:endParaRPr>
          </a:p>
          <a:p>
            <a:pPr lvl="0"/>
            <a:r>
              <a:rPr lang="ru-RU" dirty="0">
                <a:solidFill>
                  <a:srgbClr val="008575"/>
                </a:solidFill>
                <a:latin typeface="PT Sans Narrow"/>
              </a:rPr>
              <a:t>Для </a:t>
            </a:r>
            <a:r>
              <a:rPr lang="en-US" dirty="0">
                <a:solidFill>
                  <a:srgbClr val="008575"/>
                </a:solidFill>
                <a:latin typeface="PT Sans Narrow"/>
              </a:rPr>
              <a:t>Camel </a:t>
            </a:r>
            <a:r>
              <a:rPr lang="ru-RU" dirty="0">
                <a:solidFill>
                  <a:srgbClr val="008575"/>
                </a:solidFill>
                <a:latin typeface="PT Sans Narrow"/>
              </a:rPr>
              <a:t>есть построитель графов на </a:t>
            </a:r>
            <a:r>
              <a:rPr lang="ru-RU" dirty="0" err="1">
                <a:solidFill>
                  <a:srgbClr val="008575"/>
                </a:solidFill>
                <a:latin typeface="PT Sans Narrow"/>
              </a:rPr>
              <a:t>хабре</a:t>
            </a:r>
            <a:r>
              <a:rPr lang="ru-RU" dirty="0">
                <a:solidFill>
                  <a:srgbClr val="008575"/>
                </a:solidFill>
                <a:latin typeface="PT Sans Narrow"/>
              </a:rPr>
              <a:t> </a:t>
            </a:r>
            <a:r>
              <a:rPr lang="en-US" dirty="0">
                <a:hlinkClick r:id="rId3"/>
              </a:rPr>
              <a:t>https://habr.com/ru/post/435594/</a:t>
            </a:r>
            <a:endParaRPr lang="ru-RU" b="0" i="0" u="none" strike="noStrike" baseline="0" dirty="0">
              <a:solidFill>
                <a:srgbClr val="008575"/>
              </a:solidFill>
              <a:latin typeface="PT Sans Narrow"/>
            </a:endParaRPr>
          </a:p>
        </p:txBody>
      </p:sp>
      <p:pic>
        <p:nvPicPr>
          <p:cNvPr id="4098" name="Picture 2" descr="https://habrastorage.org/webt/c4/zn/0h/c4zn0huecdpwdc07r4vokl-mhau.pn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492464" y="4331667"/>
            <a:ext cx="2268510" cy="226851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Прямоугольник 6"/>
          <p:cNvSpPr/>
          <p:nvPr/>
        </p:nvSpPr>
        <p:spPr>
          <a:xfrm>
            <a:off x="7698889" y="45522"/>
            <a:ext cx="433323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b="1" dirty="0">
                <a:solidFill>
                  <a:srgbClr val="FF5E0E"/>
                </a:solidFill>
                <a:latin typeface="PT Sans Narrow"/>
              </a:rPr>
              <a:t>«У Вас есть карта? - Возможно!» </a:t>
            </a:r>
            <a:r>
              <a:rPr lang="en-US" b="1" dirty="0">
                <a:solidFill>
                  <a:srgbClr val="FF5E0E"/>
                </a:solidFill>
                <a:latin typeface="PT Sans Narrow"/>
              </a:rPr>
              <a:t>©</a:t>
            </a:r>
            <a:r>
              <a:rPr lang="ru-RU" b="1" dirty="0">
                <a:solidFill>
                  <a:srgbClr val="FF5E0E"/>
                </a:solidFill>
                <a:latin typeface="PT Sans Narrow"/>
              </a:rPr>
              <a:t> </a:t>
            </a:r>
            <a:endParaRPr lang="ru-RU" dirty="0"/>
          </a:p>
        </p:txBody>
      </p:sp>
      <p:pic>
        <p:nvPicPr>
          <p:cNvPr id="6" name="Рисунок 5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972632" y="5241673"/>
            <a:ext cx="1519832" cy="151983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05973616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b="1" dirty="0">
                <a:solidFill>
                  <a:srgbClr val="FF5E0E"/>
                </a:solidFill>
                <a:latin typeface="PT Sans Narrow"/>
              </a:rPr>
              <a:t>Вопросы и ответы</a:t>
            </a:r>
            <a:endParaRPr lang="ru-RU" b="1" i="0" u="none" strike="noStrike" baseline="0" dirty="0">
              <a:solidFill>
                <a:srgbClr val="FF5E0E"/>
              </a:solidFill>
              <a:latin typeface="PT Sans Narrow"/>
            </a:endParaRPr>
          </a:p>
        </p:txBody>
      </p:sp>
    </p:spTree>
    <p:extLst>
      <p:ext uri="{BB962C8B-B14F-4D97-AF65-F5344CB8AC3E}">
        <p14:creationId xmlns:p14="http://schemas.microsoft.com/office/powerpoint/2010/main" val="1507655110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8199" y="365125"/>
            <a:ext cx="11146105" cy="1325563"/>
          </a:xfrm>
        </p:spPr>
        <p:txBody>
          <a:bodyPr/>
          <a:lstStyle/>
          <a:p>
            <a:r>
              <a:rPr lang="ru-RU" b="1" dirty="0">
                <a:solidFill>
                  <a:srgbClr val="FF5E0E"/>
                </a:solidFill>
                <a:latin typeface="PT Sans Narrow"/>
              </a:rPr>
              <a:t>Темы для </a:t>
            </a:r>
            <a:r>
              <a:rPr lang="ru-RU" b="1" dirty="0" err="1">
                <a:solidFill>
                  <a:srgbClr val="FF5E0E"/>
                </a:solidFill>
                <a:latin typeface="PT Sans Narrow"/>
              </a:rPr>
              <a:t>хайпа</a:t>
            </a:r>
            <a:r>
              <a:rPr lang="ru-RU" b="1" dirty="0">
                <a:solidFill>
                  <a:srgbClr val="FF5E0E"/>
                </a:solidFill>
                <a:latin typeface="PT Sans Narrow"/>
              </a:rPr>
              <a:t> и мозгов…ого штурма</a:t>
            </a:r>
            <a:endParaRPr lang="ru-RU" b="1" i="0" u="none" strike="noStrike" baseline="0" dirty="0">
              <a:solidFill>
                <a:srgbClr val="FF5E0E"/>
              </a:solidFill>
              <a:latin typeface="PT Sans Narrow"/>
            </a:endParaRPr>
          </a:p>
        </p:txBody>
      </p:sp>
      <p:sp>
        <p:nvSpPr>
          <p:cNvPr id="4" name="Текст 3"/>
          <p:cNvSpPr>
            <a:spLocks noGrp="1"/>
          </p:cNvSpPr>
          <p:nvPr>
            <p:ph type="body" idx="1"/>
          </p:nvPr>
        </p:nvSpPr>
        <p:spPr/>
        <p:txBody>
          <a:bodyPr vert="horz" lIns="91440" tIns="45720" rIns="91440" bIns="45720" rtlCol="0">
            <a:normAutofit/>
          </a:bodyPr>
          <a:lstStyle/>
          <a:p>
            <a:r>
              <a:rPr lang="en-US" dirty="0">
                <a:solidFill>
                  <a:srgbClr val="008575"/>
                </a:solidFill>
                <a:latin typeface="PT Sans Narrow"/>
              </a:rPr>
              <a:t>Big-Data</a:t>
            </a:r>
            <a:r>
              <a:rPr lang="ru-RU" dirty="0">
                <a:solidFill>
                  <a:srgbClr val="008575"/>
                </a:solidFill>
                <a:latin typeface="PT Sans Narrow"/>
              </a:rPr>
              <a:t> для интеграции</a:t>
            </a:r>
          </a:p>
          <a:p>
            <a:r>
              <a:rPr lang="en-US" dirty="0">
                <a:solidFill>
                  <a:srgbClr val="008575"/>
                </a:solidFill>
                <a:latin typeface="PT Sans Narrow"/>
              </a:rPr>
              <a:t>Machine-Learning </a:t>
            </a:r>
            <a:r>
              <a:rPr lang="ru-RU" dirty="0">
                <a:solidFill>
                  <a:srgbClr val="008575"/>
                </a:solidFill>
                <a:latin typeface="PT Sans Narrow"/>
              </a:rPr>
              <a:t>для интеграции</a:t>
            </a:r>
          </a:p>
          <a:p>
            <a:r>
              <a:rPr lang="en-US" dirty="0">
                <a:solidFill>
                  <a:srgbClr val="008575"/>
                </a:solidFill>
                <a:latin typeface="PT Sans Narrow"/>
              </a:rPr>
              <a:t>Block-Chain </a:t>
            </a:r>
            <a:r>
              <a:rPr lang="ru-RU" dirty="0">
                <a:solidFill>
                  <a:srgbClr val="008575"/>
                </a:solidFill>
                <a:latin typeface="PT Sans Narrow"/>
              </a:rPr>
              <a:t>для интеграции</a:t>
            </a:r>
          </a:p>
          <a:p>
            <a:r>
              <a:rPr lang="ru-RU" dirty="0">
                <a:solidFill>
                  <a:srgbClr val="008575"/>
                </a:solidFill>
                <a:latin typeface="PT Sans Narrow"/>
              </a:rPr>
              <a:t>…-… для интеграции</a:t>
            </a:r>
          </a:p>
        </p:txBody>
      </p:sp>
    </p:spTree>
    <p:extLst>
      <p:ext uri="{BB962C8B-B14F-4D97-AF65-F5344CB8AC3E}">
        <p14:creationId xmlns:p14="http://schemas.microsoft.com/office/powerpoint/2010/main" val="157665687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marR="0" rtl="0"/>
            <a:r>
              <a:rPr lang="en-US" b="1" dirty="0">
                <a:solidFill>
                  <a:srgbClr val="FF5E0E"/>
                </a:solidFill>
                <a:latin typeface="PT Sans Narrow"/>
              </a:rPr>
              <a:t>Big-Data</a:t>
            </a:r>
            <a:r>
              <a:rPr lang="ru-RU" b="1" dirty="0">
                <a:solidFill>
                  <a:srgbClr val="FF5E0E"/>
                </a:solidFill>
                <a:latin typeface="PT Sans Narrow"/>
              </a:rPr>
              <a:t> для интеграции</a:t>
            </a:r>
            <a:endParaRPr lang="en-US" b="1" i="0" u="none" strike="noStrike" baseline="0" dirty="0">
              <a:solidFill>
                <a:srgbClr val="FF5E0E"/>
              </a:solidFill>
              <a:latin typeface="Cambria" panose="02040503050406030204" pitchFamily="18" charset="0"/>
            </a:endParaRP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0"/>
            <a:r>
              <a:rPr lang="ru-RU" dirty="0">
                <a:solidFill>
                  <a:srgbClr val="008575"/>
                </a:solidFill>
                <a:latin typeface="PT Sans Narrow"/>
              </a:rPr>
              <a:t>Простор для анализа интеграционного ландшафта, базирующийся на актуальном состоянии интеграционных сценариев</a:t>
            </a:r>
            <a:r>
              <a:rPr lang="en-US" dirty="0">
                <a:solidFill>
                  <a:srgbClr val="008575"/>
                </a:solidFill>
                <a:latin typeface="PT Sans Narrow"/>
              </a:rPr>
              <a:t> </a:t>
            </a:r>
            <a:r>
              <a:rPr lang="ru-RU" dirty="0">
                <a:solidFill>
                  <a:srgbClr val="008575"/>
                </a:solidFill>
                <a:latin typeface="PT Sans Narrow"/>
              </a:rPr>
              <a:t>в их </a:t>
            </a:r>
            <a:r>
              <a:rPr lang="ru-RU" dirty="0" err="1">
                <a:solidFill>
                  <a:srgbClr val="008575"/>
                </a:solidFill>
                <a:latin typeface="PT Sans Narrow"/>
              </a:rPr>
              <a:t>временн</a:t>
            </a:r>
            <a:r>
              <a:rPr lang="en-US" dirty="0">
                <a:solidFill>
                  <a:srgbClr val="008575"/>
                </a:solidFill>
                <a:latin typeface="PT Sans Narrow"/>
              </a:rPr>
              <a:t>ó</a:t>
            </a:r>
            <a:r>
              <a:rPr lang="ru-RU" dirty="0">
                <a:solidFill>
                  <a:srgbClr val="008575"/>
                </a:solidFill>
                <a:latin typeface="PT Sans Narrow"/>
              </a:rPr>
              <a:t>й развёртке</a:t>
            </a:r>
          </a:p>
          <a:p>
            <a:r>
              <a:rPr lang="ru-RU" dirty="0">
                <a:solidFill>
                  <a:srgbClr val="008575"/>
                </a:solidFill>
                <a:latin typeface="PT Sans Narrow"/>
              </a:rPr>
              <a:t>Возможность откатить все связи и данные на любой момент в прошлом</a:t>
            </a:r>
          </a:p>
          <a:p>
            <a:r>
              <a:rPr lang="ru-RU" dirty="0">
                <a:solidFill>
                  <a:srgbClr val="008575"/>
                </a:solidFill>
                <a:latin typeface="PT Sans Narrow"/>
              </a:rPr>
              <a:t>Анализ аномалий трафика в привязке к бизнес процессам</a:t>
            </a:r>
          </a:p>
        </p:txBody>
      </p:sp>
    </p:spTree>
    <p:extLst>
      <p:ext uri="{BB962C8B-B14F-4D97-AF65-F5344CB8AC3E}">
        <p14:creationId xmlns:p14="http://schemas.microsoft.com/office/powerpoint/2010/main" val="3814983305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marR="0" rtl="0"/>
            <a:r>
              <a:rPr lang="en-US" b="1" dirty="0">
                <a:solidFill>
                  <a:srgbClr val="FF5E0E"/>
                </a:solidFill>
                <a:latin typeface="PT Sans Narrow"/>
              </a:rPr>
              <a:t>Machine-Learning </a:t>
            </a:r>
            <a:r>
              <a:rPr lang="ru-RU" b="1" dirty="0">
                <a:solidFill>
                  <a:srgbClr val="FF5E0E"/>
                </a:solidFill>
                <a:latin typeface="PT Sans Narrow"/>
              </a:rPr>
              <a:t>для интеграции</a:t>
            </a:r>
            <a:endParaRPr lang="en-US" b="1" i="0" u="none" strike="noStrike" baseline="0" dirty="0">
              <a:solidFill>
                <a:srgbClr val="FF5E0E"/>
              </a:solidFill>
              <a:latin typeface="Cambria" panose="02040503050406030204" pitchFamily="18" charset="0"/>
            </a:endParaRP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R="0" lvl="0" rtl="0"/>
            <a:r>
              <a:rPr lang="ru-RU" dirty="0">
                <a:solidFill>
                  <a:srgbClr val="008575"/>
                </a:solidFill>
                <a:latin typeface="PT Sans Narrow"/>
              </a:rPr>
              <a:t>Автоматизация планирования тестирования</a:t>
            </a:r>
          </a:p>
          <a:p>
            <a:pPr lvl="0"/>
            <a:r>
              <a:rPr lang="ru-RU" dirty="0">
                <a:solidFill>
                  <a:srgbClr val="008575"/>
                </a:solidFill>
                <a:latin typeface="PT Sans Narrow"/>
              </a:rPr>
              <a:t>Предсказание ошибок</a:t>
            </a:r>
          </a:p>
          <a:p>
            <a:pPr lvl="0"/>
            <a:r>
              <a:rPr lang="ru-RU" dirty="0">
                <a:solidFill>
                  <a:srgbClr val="008575"/>
                </a:solidFill>
                <a:latin typeface="PT Sans Narrow"/>
              </a:rPr>
              <a:t>Раздача рекомендаций</a:t>
            </a:r>
            <a:endParaRPr lang="en-US" dirty="0">
              <a:solidFill>
                <a:srgbClr val="008575"/>
              </a:solidFill>
              <a:latin typeface="PT Sans Narrow"/>
            </a:endParaRPr>
          </a:p>
        </p:txBody>
      </p:sp>
    </p:spTree>
    <p:extLst>
      <p:ext uri="{BB962C8B-B14F-4D97-AF65-F5344CB8AC3E}">
        <p14:creationId xmlns:p14="http://schemas.microsoft.com/office/powerpoint/2010/main" val="3780078971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marR="0" rtl="0"/>
            <a:r>
              <a:rPr lang="en-US" b="1" dirty="0">
                <a:solidFill>
                  <a:srgbClr val="FF5E0E"/>
                </a:solidFill>
                <a:latin typeface="PT Sans Narrow"/>
              </a:rPr>
              <a:t>Block-Chain </a:t>
            </a:r>
            <a:r>
              <a:rPr lang="ru-RU" b="1" dirty="0">
                <a:solidFill>
                  <a:srgbClr val="FF5E0E"/>
                </a:solidFill>
                <a:latin typeface="PT Sans Narrow"/>
              </a:rPr>
              <a:t>для интеграции</a:t>
            </a:r>
            <a:endParaRPr lang="en-US" b="1" i="0" u="none" strike="noStrike" baseline="0" dirty="0">
              <a:solidFill>
                <a:srgbClr val="FF5E0E"/>
              </a:solidFill>
              <a:latin typeface="Cambria" panose="02040503050406030204" pitchFamily="18" charset="0"/>
            </a:endParaRP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R="0" lvl="0" rtl="0"/>
            <a:r>
              <a:rPr lang="ru-RU" b="0" i="0" u="none" strike="noStrike" baseline="0" dirty="0">
                <a:solidFill>
                  <a:srgbClr val="008575"/>
                </a:solidFill>
                <a:latin typeface="PT Sans Narrow"/>
              </a:rPr>
              <a:t>В одном</a:t>
            </a:r>
            <a:r>
              <a:rPr lang="ru-RU" b="0" i="0" u="none" strike="noStrike" dirty="0">
                <a:solidFill>
                  <a:srgbClr val="008575"/>
                </a:solidFill>
                <a:latin typeface="PT Sans Narrow"/>
              </a:rPr>
              <a:t> из чатов обсуждалась идея сделать интеграцию как </a:t>
            </a:r>
            <a:r>
              <a:rPr lang="en-US" b="0" i="0" u="none" strike="noStrike" dirty="0">
                <a:solidFill>
                  <a:srgbClr val="008575"/>
                </a:solidFill>
                <a:latin typeface="PT Sans Narrow"/>
              </a:rPr>
              <a:t>block-chain</a:t>
            </a:r>
            <a:r>
              <a:rPr lang="ru-RU" b="0" i="0" u="none" strike="noStrike" dirty="0">
                <a:solidFill>
                  <a:srgbClr val="008575"/>
                </a:solidFill>
                <a:latin typeface="PT Sans Narrow"/>
              </a:rPr>
              <a:t> настроек и/или данных</a:t>
            </a:r>
          </a:p>
          <a:p>
            <a:pPr marR="0" lvl="0" rtl="0"/>
            <a:r>
              <a:rPr lang="ru-RU" baseline="0" dirty="0">
                <a:solidFill>
                  <a:srgbClr val="008575"/>
                </a:solidFill>
                <a:latin typeface="PT Sans Narrow"/>
              </a:rPr>
              <a:t>Актуальны вторые два вечных вопроса: «Как?» и</a:t>
            </a:r>
            <a:r>
              <a:rPr lang="ru-RU" dirty="0">
                <a:solidFill>
                  <a:srgbClr val="008575"/>
                </a:solidFill>
                <a:latin typeface="PT Sans Narrow"/>
              </a:rPr>
              <a:t> «Зачем?»</a:t>
            </a:r>
            <a:endParaRPr lang="ru-RU" b="0" i="0" u="none" strike="noStrike" baseline="0" dirty="0">
              <a:solidFill>
                <a:srgbClr val="008575"/>
              </a:solidFill>
              <a:latin typeface="PT Sans Narrow"/>
            </a:endParaRPr>
          </a:p>
        </p:txBody>
      </p:sp>
    </p:spTree>
    <p:extLst>
      <p:ext uri="{BB962C8B-B14F-4D97-AF65-F5344CB8AC3E}">
        <p14:creationId xmlns:p14="http://schemas.microsoft.com/office/powerpoint/2010/main" val="1613079729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R="0" rtl="0"/>
            <a:r>
              <a:rPr lang="ru-RU" b="1" i="0" u="none" strike="noStrike" baseline="0" dirty="0">
                <a:solidFill>
                  <a:srgbClr val="FF5E0E"/>
                </a:solidFill>
                <a:latin typeface="PT Sans Narrow"/>
              </a:rPr>
              <a:t>Карта в истории человечества</a:t>
            </a:r>
            <a:endParaRPr lang="ru-RU" b="1" i="0" u="none" strike="noStrike" baseline="0" dirty="0">
              <a:solidFill>
                <a:srgbClr val="FF5E0E"/>
              </a:solidFill>
              <a:latin typeface="Cambria" panose="02040503050406030204" pitchFamily="18" charset="0"/>
            </a:endParaRP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3895444"/>
          </a:xfrm>
        </p:spPr>
        <p:txBody>
          <a:bodyPr>
            <a:normAutofit/>
          </a:bodyPr>
          <a:lstStyle/>
          <a:p>
            <a:pPr marR="0" lvl="0" rtl="0"/>
            <a:r>
              <a:rPr lang="ru-RU" dirty="0">
                <a:solidFill>
                  <a:srgbClr val="008575"/>
                </a:solidFill>
                <a:latin typeface="PT Sans Narrow"/>
              </a:rPr>
              <a:t>Цель – визуализированный План-Факт в ИТ-архитектуре применительно к интеграции!</a:t>
            </a:r>
            <a:endParaRPr lang="ru-RU" b="0" i="0" u="none" strike="noStrike" baseline="0" dirty="0">
              <a:solidFill>
                <a:srgbClr val="008575"/>
              </a:solidFill>
              <a:latin typeface="PT Sans Narrow"/>
            </a:endParaRPr>
          </a:p>
        </p:txBody>
      </p:sp>
      <p:sp>
        <p:nvSpPr>
          <p:cNvPr id="4" name="Shape 132"/>
          <p:cNvSpPr/>
          <p:nvPr/>
        </p:nvSpPr>
        <p:spPr>
          <a:xfrm>
            <a:off x="7809730" y="4579534"/>
            <a:ext cx="1937521" cy="1574952"/>
          </a:xfrm>
          <a:prstGeom prst="rect">
            <a:avLst/>
          </a:prstGeom>
          <a:blipFill>
            <a:blip r:embed="rId3"/>
            <a:stretch>
              <a:fillRect/>
            </a:stretch>
          </a:blipFill>
        </p:spPr>
      </p:sp>
      <p:sp>
        <p:nvSpPr>
          <p:cNvPr id="5" name="Прямоугольник 4"/>
          <p:cNvSpPr/>
          <p:nvPr/>
        </p:nvSpPr>
        <p:spPr>
          <a:xfrm>
            <a:off x="9694497" y="112991"/>
            <a:ext cx="236622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b="1" dirty="0">
                <a:solidFill>
                  <a:srgbClr val="FF5E0E"/>
                </a:solidFill>
                <a:latin typeface="PT Sans Narrow"/>
              </a:rPr>
              <a:t>«Хочу всё знать»</a:t>
            </a:r>
            <a:r>
              <a:rPr lang="en-US" b="1" dirty="0">
                <a:solidFill>
                  <a:srgbClr val="FF5E0E"/>
                </a:solidFill>
                <a:latin typeface="PT Sans Narrow"/>
              </a:rPr>
              <a:t> ©</a:t>
            </a:r>
            <a:endParaRPr lang="ru-RU" dirty="0"/>
          </a:p>
        </p:txBody>
      </p:sp>
      <p:sp>
        <p:nvSpPr>
          <p:cNvPr id="6" name="Пятно 1 5"/>
          <p:cNvSpPr/>
          <p:nvPr/>
        </p:nvSpPr>
        <p:spPr>
          <a:xfrm>
            <a:off x="9747251" y="482323"/>
            <a:ext cx="2185460" cy="1838283"/>
          </a:xfrm>
          <a:prstGeom prst="irregularSeal1">
            <a:avLst/>
          </a:prstGeom>
          <a:solidFill>
            <a:srgbClr val="7030A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1200" dirty="0"/>
              <a:t>План-Факт запланирован</a:t>
            </a:r>
          </a:p>
        </p:txBody>
      </p:sp>
      <p:pic>
        <p:nvPicPr>
          <p:cNvPr id="9" name="Рисунок 8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030118" y="2640070"/>
            <a:ext cx="2490268" cy="2490268"/>
          </a:xfrm>
          <a:prstGeom prst="rect">
            <a:avLst/>
          </a:prstGeom>
        </p:spPr>
      </p:pic>
      <p:pic>
        <p:nvPicPr>
          <p:cNvPr id="8" name="Рисунок 7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0054516" y="5632876"/>
            <a:ext cx="992019" cy="521610"/>
          </a:xfrm>
          <a:prstGeom prst="rect">
            <a:avLst/>
          </a:prstGeom>
        </p:spPr>
      </p:pic>
      <p:pic>
        <p:nvPicPr>
          <p:cNvPr id="10" name="Рисунок 9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4964213" y="3573841"/>
            <a:ext cx="2686050" cy="1704975"/>
          </a:xfrm>
          <a:prstGeom prst="roundRect">
            <a:avLst>
              <a:gd name="adj" fmla="val 16667"/>
            </a:avLst>
          </a:prstGeom>
          <a:ln>
            <a:noFill/>
          </a:ln>
          <a:effectLst>
            <a:outerShdw blurRad="76200" dist="38100" dir="7800000" algn="tl" rotWithShape="0">
              <a:srgbClr val="000000">
                <a:alpha val="40000"/>
              </a:srgbClr>
            </a:outerShdw>
            <a:softEdge rad="63500"/>
          </a:effectLst>
          <a:scene3d>
            <a:camera prst="orthographicFront"/>
            <a:lightRig rig="contrasting" dir="t">
              <a:rot lat="0" lon="0" rev="4200000"/>
            </a:lightRig>
          </a:scene3d>
          <a:sp3d prstMaterial="plastic">
            <a:bevelT w="381000" h="114300" prst="relaxedInset"/>
            <a:contourClr>
              <a:srgbClr val="969696"/>
            </a:contourClr>
          </a:sp3d>
        </p:spPr>
      </p:pic>
    </p:spTree>
    <p:extLst>
      <p:ext uri="{BB962C8B-B14F-4D97-AF65-F5344CB8AC3E}">
        <p14:creationId xmlns:p14="http://schemas.microsoft.com/office/powerpoint/2010/main" val="288040427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marR="0" rtl="0"/>
            <a:r>
              <a:rPr lang="en-US" b="1" i="0" u="none" strike="noStrike" baseline="0" dirty="0">
                <a:solidFill>
                  <a:srgbClr val="FF5E0E"/>
                </a:solidFill>
                <a:latin typeface="PT Sans Narrow"/>
              </a:rPr>
              <a:t>Enterprise</a:t>
            </a:r>
            <a:r>
              <a:rPr lang="ru-RU" b="1" i="0" u="none" strike="noStrike" baseline="0" dirty="0">
                <a:solidFill>
                  <a:srgbClr val="FF5E0E"/>
                </a:solidFill>
                <a:latin typeface="PT Sans Narrow"/>
              </a:rPr>
              <a:t> </a:t>
            </a:r>
            <a:r>
              <a:rPr lang="en-US" b="1" i="0" u="none" strike="noStrike" baseline="0" dirty="0">
                <a:solidFill>
                  <a:srgbClr val="FF5E0E"/>
                </a:solidFill>
                <a:latin typeface="PT Sans Narrow"/>
              </a:rPr>
              <a:t>Integration</a:t>
            </a:r>
            <a:r>
              <a:rPr lang="ru-RU" b="1" i="0" u="none" strike="noStrike" baseline="0" dirty="0">
                <a:solidFill>
                  <a:srgbClr val="FF5E0E"/>
                </a:solidFill>
                <a:latin typeface="PT Sans Narrow"/>
              </a:rPr>
              <a:t> </a:t>
            </a:r>
            <a:r>
              <a:rPr lang="en-US" b="1" i="0" u="none" strike="noStrike" baseline="0" dirty="0">
                <a:solidFill>
                  <a:srgbClr val="FF5E0E"/>
                </a:solidFill>
                <a:latin typeface="PT Sans Narrow"/>
              </a:rPr>
              <a:t>Patterns</a:t>
            </a:r>
            <a:br>
              <a:rPr lang="en-US" b="1" i="0" u="none" strike="noStrike" baseline="0" dirty="0">
                <a:solidFill>
                  <a:srgbClr val="FF5E0E"/>
                </a:solidFill>
                <a:latin typeface="PT Sans Narrow"/>
              </a:rPr>
            </a:br>
            <a:r>
              <a:rPr lang="ru-RU" b="1" i="0" u="none" strike="noStrike" baseline="0" dirty="0">
                <a:solidFill>
                  <a:srgbClr val="FF5E0E"/>
                </a:solidFill>
                <a:latin typeface="PT Sans Narrow"/>
              </a:rPr>
              <a:t> и её значение для визуализации</a:t>
            </a:r>
            <a:endParaRPr lang="ru-RU" b="1" i="0" u="none" strike="noStrike" baseline="0" dirty="0">
              <a:solidFill>
                <a:srgbClr val="FF5E0E"/>
              </a:solidFill>
              <a:latin typeface="Cambria" panose="02040503050406030204" pitchFamily="18" charset="0"/>
            </a:endParaRP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2605487"/>
          </a:xfrm>
        </p:spPr>
        <p:txBody>
          <a:bodyPr>
            <a:normAutofit/>
          </a:bodyPr>
          <a:lstStyle/>
          <a:p>
            <a:pPr marR="0" lvl="0" rtl="0"/>
            <a:r>
              <a:rPr lang="ru-RU" b="0" i="0" u="none" strike="noStrike" baseline="0" dirty="0">
                <a:solidFill>
                  <a:srgbClr val="008575"/>
                </a:solidFill>
                <a:latin typeface="PT Sans Narrow"/>
              </a:rPr>
              <a:t>Книга о правильной интеграции корпоративных систем </a:t>
            </a:r>
            <a:r>
              <a:rPr lang="ru-RU" dirty="0">
                <a:solidFill>
                  <a:srgbClr val="008575"/>
                </a:solidFill>
                <a:latin typeface="PT Sans Narrow"/>
              </a:rPr>
              <a:t>классифицирует и описывает элементы интеграционных шин и </a:t>
            </a:r>
            <a:r>
              <a:rPr lang="ru-RU" b="0" i="0" u="none" strike="noStrike" baseline="0" dirty="0">
                <a:solidFill>
                  <a:srgbClr val="008575"/>
                </a:solidFill>
                <a:latin typeface="PT Sans Narrow"/>
              </a:rPr>
              <a:t>шаблоны их применения.</a:t>
            </a:r>
          </a:p>
        </p:txBody>
      </p:sp>
      <p:sp>
        <p:nvSpPr>
          <p:cNvPr id="4" name="Shape 205"/>
          <p:cNvSpPr/>
          <p:nvPr/>
        </p:nvSpPr>
        <p:spPr>
          <a:xfrm>
            <a:off x="1552269" y="3714019"/>
            <a:ext cx="902970" cy="560070"/>
          </a:xfrm>
          <a:prstGeom prst="rect">
            <a:avLst/>
          </a:prstGeom>
          <a:blipFill>
            <a:blip r:embed="rId3"/>
            <a:stretch>
              <a:fillRect/>
            </a:stretch>
          </a:blipFill>
        </p:spPr>
      </p:sp>
      <p:sp>
        <p:nvSpPr>
          <p:cNvPr id="5" name="Shape 207"/>
          <p:cNvSpPr/>
          <p:nvPr/>
        </p:nvSpPr>
        <p:spPr>
          <a:xfrm>
            <a:off x="1539280" y="4578913"/>
            <a:ext cx="902970" cy="560070"/>
          </a:xfrm>
          <a:prstGeom prst="rect">
            <a:avLst/>
          </a:prstGeom>
          <a:blipFill>
            <a:blip r:embed="rId4"/>
            <a:stretch>
              <a:fillRect/>
            </a:stretch>
          </a:blipFill>
        </p:spPr>
      </p:sp>
      <p:sp>
        <p:nvSpPr>
          <p:cNvPr id="6" name="Shape 216"/>
          <p:cNvSpPr/>
          <p:nvPr/>
        </p:nvSpPr>
        <p:spPr>
          <a:xfrm>
            <a:off x="3016247" y="3439933"/>
            <a:ext cx="914400" cy="560070"/>
          </a:xfrm>
          <a:prstGeom prst="rect">
            <a:avLst/>
          </a:prstGeom>
          <a:blipFill>
            <a:blip r:embed="rId5"/>
            <a:stretch>
              <a:fillRect/>
            </a:stretch>
          </a:blipFill>
        </p:spPr>
      </p:sp>
      <p:sp>
        <p:nvSpPr>
          <p:cNvPr id="7" name="Shape 217"/>
          <p:cNvSpPr/>
          <p:nvPr/>
        </p:nvSpPr>
        <p:spPr>
          <a:xfrm>
            <a:off x="3021962" y="4223959"/>
            <a:ext cx="902970" cy="560070"/>
          </a:xfrm>
          <a:prstGeom prst="rect">
            <a:avLst/>
          </a:prstGeom>
          <a:blipFill>
            <a:blip r:embed="rId6"/>
            <a:stretch>
              <a:fillRect/>
            </a:stretch>
          </a:blipFill>
        </p:spPr>
      </p:sp>
      <p:sp>
        <p:nvSpPr>
          <p:cNvPr id="8" name="Shape 218"/>
          <p:cNvSpPr/>
          <p:nvPr/>
        </p:nvSpPr>
        <p:spPr>
          <a:xfrm>
            <a:off x="3021962" y="5007985"/>
            <a:ext cx="902970" cy="560070"/>
          </a:xfrm>
          <a:prstGeom prst="rect">
            <a:avLst/>
          </a:prstGeom>
          <a:blipFill>
            <a:blip r:embed="rId7"/>
            <a:stretch>
              <a:fillRect/>
            </a:stretch>
          </a:blipFill>
        </p:spPr>
      </p:sp>
      <p:sp>
        <p:nvSpPr>
          <p:cNvPr id="9" name="Shape 226"/>
          <p:cNvSpPr/>
          <p:nvPr/>
        </p:nvSpPr>
        <p:spPr>
          <a:xfrm>
            <a:off x="4840997" y="3439933"/>
            <a:ext cx="914400" cy="560070"/>
          </a:xfrm>
          <a:prstGeom prst="rect">
            <a:avLst/>
          </a:prstGeom>
          <a:blipFill>
            <a:blip r:embed="rId8"/>
            <a:stretch>
              <a:fillRect/>
            </a:stretch>
          </a:blipFill>
        </p:spPr>
      </p:sp>
      <p:sp>
        <p:nvSpPr>
          <p:cNvPr id="10" name="Shape 227"/>
          <p:cNvSpPr/>
          <p:nvPr/>
        </p:nvSpPr>
        <p:spPr>
          <a:xfrm>
            <a:off x="4839481" y="4265749"/>
            <a:ext cx="914400" cy="560070"/>
          </a:xfrm>
          <a:prstGeom prst="rect">
            <a:avLst/>
          </a:prstGeom>
          <a:blipFill>
            <a:blip r:embed="rId9"/>
            <a:stretch>
              <a:fillRect/>
            </a:stretch>
          </a:blipFill>
        </p:spPr>
      </p:sp>
      <p:sp>
        <p:nvSpPr>
          <p:cNvPr id="11" name="Shape 228"/>
          <p:cNvSpPr/>
          <p:nvPr/>
        </p:nvSpPr>
        <p:spPr>
          <a:xfrm>
            <a:off x="4839481" y="5007985"/>
            <a:ext cx="914400" cy="560070"/>
          </a:xfrm>
          <a:prstGeom prst="rect">
            <a:avLst/>
          </a:prstGeom>
          <a:blipFill>
            <a:blip r:embed="rId10"/>
            <a:stretch>
              <a:fillRect/>
            </a:stretch>
          </a:blipFill>
        </p:spPr>
      </p:sp>
      <p:sp>
        <p:nvSpPr>
          <p:cNvPr id="12" name="Shape 236"/>
          <p:cNvSpPr/>
          <p:nvPr/>
        </p:nvSpPr>
        <p:spPr>
          <a:xfrm>
            <a:off x="6634045" y="3439933"/>
            <a:ext cx="902970" cy="560070"/>
          </a:xfrm>
          <a:prstGeom prst="rect">
            <a:avLst/>
          </a:prstGeom>
          <a:blipFill>
            <a:blip r:embed="rId11"/>
            <a:stretch>
              <a:fillRect/>
            </a:stretch>
          </a:blipFill>
        </p:spPr>
      </p:sp>
      <p:sp>
        <p:nvSpPr>
          <p:cNvPr id="13" name="Shape 237"/>
          <p:cNvSpPr/>
          <p:nvPr/>
        </p:nvSpPr>
        <p:spPr>
          <a:xfrm>
            <a:off x="6634045" y="4265749"/>
            <a:ext cx="914400" cy="560070"/>
          </a:xfrm>
          <a:prstGeom prst="rect">
            <a:avLst/>
          </a:prstGeom>
          <a:blipFill>
            <a:blip r:embed="rId12"/>
            <a:stretch>
              <a:fillRect/>
            </a:stretch>
          </a:blipFill>
        </p:spPr>
      </p:sp>
      <p:sp>
        <p:nvSpPr>
          <p:cNvPr id="14" name="Shape 238"/>
          <p:cNvSpPr/>
          <p:nvPr/>
        </p:nvSpPr>
        <p:spPr>
          <a:xfrm>
            <a:off x="6680010" y="5007985"/>
            <a:ext cx="902970" cy="560070"/>
          </a:xfrm>
          <a:prstGeom prst="rect">
            <a:avLst/>
          </a:prstGeom>
          <a:blipFill>
            <a:blip r:embed="rId13"/>
            <a:stretch>
              <a:fillRect/>
            </a:stretch>
          </a:blipFill>
        </p:spPr>
      </p:sp>
      <p:sp>
        <p:nvSpPr>
          <p:cNvPr id="15" name="Shape 239"/>
          <p:cNvSpPr/>
          <p:nvPr/>
        </p:nvSpPr>
        <p:spPr>
          <a:xfrm>
            <a:off x="8230091" y="5007985"/>
            <a:ext cx="902970" cy="560070"/>
          </a:xfrm>
          <a:prstGeom prst="rect">
            <a:avLst/>
          </a:prstGeom>
          <a:blipFill>
            <a:blip r:embed="rId14"/>
            <a:stretch>
              <a:fillRect/>
            </a:stretch>
          </a:blipFill>
        </p:spPr>
      </p:sp>
      <p:sp>
        <p:nvSpPr>
          <p:cNvPr id="16" name="Shape 248"/>
          <p:cNvSpPr/>
          <p:nvPr/>
        </p:nvSpPr>
        <p:spPr>
          <a:xfrm>
            <a:off x="8195801" y="3439933"/>
            <a:ext cx="971550" cy="560070"/>
          </a:xfrm>
          <a:prstGeom prst="rect">
            <a:avLst/>
          </a:prstGeom>
          <a:blipFill>
            <a:blip r:embed="rId15"/>
            <a:stretch>
              <a:fillRect/>
            </a:stretch>
          </a:blipFill>
        </p:spPr>
      </p:sp>
      <p:sp>
        <p:nvSpPr>
          <p:cNvPr id="17" name="Shape 249"/>
          <p:cNvSpPr/>
          <p:nvPr/>
        </p:nvSpPr>
        <p:spPr>
          <a:xfrm>
            <a:off x="8230091" y="4265749"/>
            <a:ext cx="902970" cy="560070"/>
          </a:xfrm>
          <a:prstGeom prst="rect">
            <a:avLst/>
          </a:prstGeom>
          <a:blipFill>
            <a:blip r:embed="rId16"/>
            <a:stretch>
              <a:fillRect/>
            </a:stretch>
          </a:blipFill>
        </p:spPr>
      </p:sp>
      <p:sp>
        <p:nvSpPr>
          <p:cNvPr id="18" name="Shape 257"/>
          <p:cNvSpPr/>
          <p:nvPr/>
        </p:nvSpPr>
        <p:spPr>
          <a:xfrm>
            <a:off x="9562001" y="4577668"/>
            <a:ext cx="902970" cy="560070"/>
          </a:xfrm>
          <a:prstGeom prst="rect">
            <a:avLst/>
          </a:prstGeom>
          <a:blipFill>
            <a:blip r:embed="rId17"/>
            <a:stretch>
              <a:fillRect/>
            </a:stretch>
          </a:blipFill>
        </p:spPr>
      </p:sp>
      <p:sp>
        <p:nvSpPr>
          <p:cNvPr id="19" name="Shape 258"/>
          <p:cNvSpPr/>
          <p:nvPr/>
        </p:nvSpPr>
        <p:spPr>
          <a:xfrm>
            <a:off x="9562001" y="3791722"/>
            <a:ext cx="902970" cy="560070"/>
          </a:xfrm>
          <a:prstGeom prst="rect">
            <a:avLst/>
          </a:prstGeom>
          <a:blipFill>
            <a:blip r:embed="rId18"/>
            <a:stretch>
              <a:fillRect/>
            </a:stretch>
          </a:blipFill>
        </p:spPr>
      </p:sp>
      <p:sp>
        <p:nvSpPr>
          <p:cNvPr id="20" name="Прямоугольник 19"/>
          <p:cNvSpPr/>
          <p:nvPr/>
        </p:nvSpPr>
        <p:spPr>
          <a:xfrm>
            <a:off x="9993491" y="112991"/>
            <a:ext cx="209929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b="1" dirty="0">
                <a:solidFill>
                  <a:srgbClr val="FF5E0E"/>
                </a:solidFill>
                <a:latin typeface="PT Sans Narrow"/>
              </a:rPr>
              <a:t>Красная библия </a:t>
            </a:r>
            <a:endParaRPr lang="ru-RU" dirty="0"/>
          </a:p>
        </p:txBody>
      </p:sp>
      <p:pic>
        <p:nvPicPr>
          <p:cNvPr id="21" name="Рисунок 20"/>
          <p:cNvPicPr>
            <a:picLocks noChangeAspect="1"/>
          </p:cNvPicPr>
          <p:nvPr/>
        </p:nvPicPr>
        <p:blipFill>
          <a:blip r:embed="rId19"/>
          <a:stretch>
            <a:fillRect/>
          </a:stretch>
        </p:blipFill>
        <p:spPr>
          <a:xfrm>
            <a:off x="10730799" y="543261"/>
            <a:ext cx="1131315" cy="149681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65345382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b="1" dirty="0">
                <a:solidFill>
                  <a:srgbClr val="FF5E0E"/>
                </a:solidFill>
                <a:latin typeface="PT Sans Narrow"/>
              </a:rPr>
              <a:t>E</a:t>
            </a:r>
            <a:r>
              <a:rPr lang="en-US" b="1" i="0" u="none" strike="noStrike" baseline="0" dirty="0">
                <a:solidFill>
                  <a:srgbClr val="FF5E0E"/>
                </a:solidFill>
                <a:latin typeface="PT Sans Narrow"/>
              </a:rPr>
              <a:t>xcel</a:t>
            </a:r>
            <a:r>
              <a:rPr lang="ru-RU" b="1" i="0" u="none" strike="noStrike" baseline="0" dirty="0">
                <a:solidFill>
                  <a:srgbClr val="FF5E0E"/>
                </a:solidFill>
                <a:latin typeface="PT Sans Narrow"/>
              </a:rPr>
              <a:t> для генерации типов данных в </a:t>
            </a:r>
            <a:r>
              <a:rPr lang="en-US" b="1" dirty="0">
                <a:solidFill>
                  <a:srgbClr val="FF5E0E"/>
                </a:solidFill>
                <a:latin typeface="PT Sans Narrow"/>
              </a:rPr>
              <a:t>ESR </a:t>
            </a:r>
            <a:r>
              <a:rPr lang="ru-RU" b="1" dirty="0">
                <a:solidFill>
                  <a:srgbClr val="FF5E0E"/>
                </a:solidFill>
                <a:latin typeface="PT Sans Narrow"/>
              </a:rPr>
              <a:t>и получения статусов из </a:t>
            </a:r>
            <a:r>
              <a:rPr lang="en-US" b="1" i="0" u="none" strike="noStrike" baseline="0" dirty="0">
                <a:solidFill>
                  <a:srgbClr val="FF5E0E"/>
                </a:solidFill>
                <a:latin typeface="PT Sans Narrow"/>
              </a:rPr>
              <a:t>ID</a:t>
            </a:r>
            <a:endParaRPr lang="ru-RU" b="1" i="0" u="none" strike="noStrike" baseline="0" dirty="0">
              <a:solidFill>
                <a:srgbClr val="FF5E0E"/>
              </a:solidFill>
              <a:latin typeface="Cambria" panose="02040503050406030204" pitchFamily="18" charset="0"/>
            </a:endParaRP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2912220"/>
          </a:xfrm>
        </p:spPr>
        <p:txBody>
          <a:bodyPr>
            <a:normAutofit/>
          </a:bodyPr>
          <a:lstStyle/>
          <a:p>
            <a:pPr marR="0" lvl="0" rtl="0"/>
            <a:r>
              <a:rPr lang="ru-RU" b="0" i="0" u="none" strike="noStrike" baseline="0" dirty="0">
                <a:solidFill>
                  <a:srgbClr val="008575"/>
                </a:solidFill>
                <a:latin typeface="PT Sans Narrow"/>
              </a:rPr>
              <a:t>Визуализация нужна не как самоцель, а для облегчения восприятия работы. </a:t>
            </a:r>
          </a:p>
        </p:txBody>
      </p:sp>
      <p:pic>
        <p:nvPicPr>
          <p:cNvPr id="4" name="Рисунок 3" descr="Microsoft Excel - Объекты информационного обмена v0 00.xlsm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200" y="3006767"/>
            <a:ext cx="4405742" cy="2403712"/>
          </a:xfrm>
          <a:prstGeom prst="rect">
            <a:avLst/>
          </a:prstGeom>
        </p:spPr>
      </p:pic>
      <p:pic>
        <p:nvPicPr>
          <p:cNvPr id="7" name="Рисунок 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588610" y="3006767"/>
            <a:ext cx="3951307" cy="2403712"/>
          </a:xfrm>
          <a:prstGeom prst="rect">
            <a:avLst/>
          </a:prstGeom>
        </p:spPr>
      </p:pic>
      <p:sp>
        <p:nvSpPr>
          <p:cNvPr id="8" name="Пятно 1 7"/>
          <p:cNvSpPr/>
          <p:nvPr/>
        </p:nvSpPr>
        <p:spPr>
          <a:xfrm>
            <a:off x="9700783" y="764506"/>
            <a:ext cx="2397632" cy="1322404"/>
          </a:xfrm>
          <a:prstGeom prst="irregularSeal1">
            <a:avLst/>
          </a:prstGeom>
          <a:solidFill>
            <a:srgbClr val="00B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1200" dirty="0"/>
              <a:t>План-Факт уже готов</a:t>
            </a:r>
          </a:p>
        </p:txBody>
      </p:sp>
      <p:pic>
        <p:nvPicPr>
          <p:cNvPr id="9" name="Рисунок 8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268219" y="3476139"/>
            <a:ext cx="1974154" cy="1727383"/>
          </a:xfrm>
          <a:prstGeom prst="rect">
            <a:avLst/>
          </a:prstGeom>
        </p:spPr>
      </p:pic>
      <p:sp>
        <p:nvSpPr>
          <p:cNvPr id="10" name="Прямоугольник 9"/>
          <p:cNvSpPr/>
          <p:nvPr/>
        </p:nvSpPr>
        <p:spPr>
          <a:xfrm>
            <a:off x="5433578" y="88262"/>
            <a:ext cx="681590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b="1" dirty="0">
                <a:solidFill>
                  <a:srgbClr val="FF5E0E"/>
                </a:solidFill>
                <a:latin typeface="PT Sans Narrow"/>
              </a:rPr>
              <a:t> «Используй то, что под рукою</a:t>
            </a:r>
            <a:r>
              <a:rPr lang="en-US" b="1" dirty="0">
                <a:solidFill>
                  <a:srgbClr val="FF5E0E"/>
                </a:solidFill>
                <a:latin typeface="PT Sans Narrow"/>
              </a:rPr>
              <a:t>,</a:t>
            </a:r>
            <a:r>
              <a:rPr lang="ru-RU" b="1" dirty="0">
                <a:solidFill>
                  <a:srgbClr val="FF5E0E"/>
                </a:solidFill>
                <a:latin typeface="PT Sans Narrow"/>
              </a:rPr>
              <a:t> и не ищи себе другое!» </a:t>
            </a:r>
            <a:r>
              <a:rPr lang="en-US" b="1" dirty="0">
                <a:solidFill>
                  <a:srgbClr val="FF5E0E"/>
                </a:solidFill>
                <a:latin typeface="PT Sans Narrow"/>
              </a:rPr>
              <a:t>©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778854768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b="1" i="0" u="none" strike="noStrike" baseline="0" dirty="0">
                <a:solidFill>
                  <a:srgbClr val="FF5E0E"/>
                </a:solidFill>
                <a:latin typeface="PT Sans Narrow"/>
              </a:rPr>
              <a:t>Появление встроенного </a:t>
            </a:r>
            <a:r>
              <a:rPr lang="en-US" b="1" i="0" u="none" strike="noStrike" baseline="0" dirty="0">
                <a:solidFill>
                  <a:srgbClr val="FF5E0E"/>
                </a:solidFill>
                <a:latin typeface="PT Sans Narrow"/>
              </a:rPr>
              <a:t>ARIS</a:t>
            </a:r>
            <a:r>
              <a:rPr lang="ru-RU" b="1" i="0" u="none" strike="noStrike" baseline="0" dirty="0">
                <a:solidFill>
                  <a:srgbClr val="FF5E0E"/>
                </a:solidFill>
                <a:latin typeface="PT Sans Narrow"/>
              </a:rPr>
              <a:t> в </a:t>
            </a:r>
            <a:r>
              <a:rPr lang="en-US" b="1" i="0" u="none" strike="noStrike" baseline="0" dirty="0">
                <a:solidFill>
                  <a:srgbClr val="FF5E0E"/>
                </a:solidFill>
                <a:latin typeface="PT Sans Narrow"/>
              </a:rPr>
              <a:t>PI</a:t>
            </a:r>
            <a:r>
              <a:rPr lang="ru-RU" b="1" i="0" u="none" strike="noStrike" baseline="0" dirty="0">
                <a:solidFill>
                  <a:srgbClr val="FF5E0E"/>
                </a:solidFill>
                <a:latin typeface="PT Sans Narrow"/>
              </a:rPr>
              <a:t> - работа с моделями стала реальностью</a:t>
            </a:r>
            <a:r>
              <a:rPr lang="ru-RU" b="1" dirty="0">
                <a:solidFill>
                  <a:srgbClr val="FF5E0E"/>
                </a:solidFill>
                <a:latin typeface="PT Sans Narrow"/>
              </a:rPr>
              <a:t>!</a:t>
            </a:r>
            <a:endParaRPr lang="ru-RU" b="1" i="0" u="none" strike="noStrike" baseline="0" dirty="0">
              <a:solidFill>
                <a:srgbClr val="FF5E0E"/>
              </a:solidFill>
              <a:latin typeface="Cambria" panose="02040503050406030204" pitchFamily="18" charset="0"/>
            </a:endParaRP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3256173"/>
          </a:xfrm>
        </p:spPr>
        <p:txBody>
          <a:bodyPr>
            <a:normAutofit/>
          </a:bodyPr>
          <a:lstStyle/>
          <a:p>
            <a:pPr marR="0" lvl="0" rtl="0"/>
            <a:r>
              <a:rPr lang="ru-RU" b="0" i="0" u="none" strike="noStrike" baseline="0" dirty="0">
                <a:solidFill>
                  <a:srgbClr val="008575"/>
                </a:solidFill>
                <a:latin typeface="PT Sans Narrow"/>
              </a:rPr>
              <a:t>Начиная с версии 7.1 внутри </a:t>
            </a:r>
            <a:r>
              <a:rPr lang="en-US" b="0" i="0" u="none" strike="noStrike" baseline="0" dirty="0">
                <a:solidFill>
                  <a:srgbClr val="008575"/>
                </a:solidFill>
                <a:latin typeface="PT Sans Narrow"/>
              </a:rPr>
              <a:t>ESR</a:t>
            </a:r>
            <a:r>
              <a:rPr lang="ru-RU" b="0" i="0" u="none" strike="noStrike" baseline="0" dirty="0">
                <a:solidFill>
                  <a:srgbClr val="008575"/>
                </a:solidFill>
                <a:latin typeface="PT Sans Narrow"/>
              </a:rPr>
              <a:t> появился </a:t>
            </a:r>
            <a:r>
              <a:rPr lang="en-US" b="0" i="0" u="none" strike="noStrike" baseline="0" dirty="0">
                <a:solidFill>
                  <a:srgbClr val="008575"/>
                </a:solidFill>
                <a:latin typeface="PT Sans Narrow"/>
              </a:rPr>
              <a:t>ARIS</a:t>
            </a:r>
            <a:r>
              <a:rPr lang="ru-RU" b="0" i="0" u="none" strike="noStrike" baseline="0" dirty="0">
                <a:solidFill>
                  <a:srgbClr val="008575"/>
                </a:solidFill>
                <a:latin typeface="PT Sans Narrow"/>
              </a:rPr>
              <a:t> для предварительного моделирования интеграции приложений предприятия! Была разработана специальная нотация для описания типов данных, интерфейсов, каналов.</a:t>
            </a:r>
            <a:endParaRPr lang="ru-RU" b="0" i="0" u="none" strike="noStrike" baseline="0" dirty="0">
              <a:solidFill>
                <a:srgbClr val="008575"/>
              </a:solidFill>
              <a:latin typeface="Cambria" panose="02040503050406030204" pitchFamily="18" charset="0"/>
            </a:endParaRPr>
          </a:p>
        </p:txBody>
      </p:sp>
      <p:sp>
        <p:nvSpPr>
          <p:cNvPr id="4" name="Shape 97"/>
          <p:cNvSpPr/>
          <p:nvPr/>
        </p:nvSpPr>
        <p:spPr>
          <a:xfrm>
            <a:off x="6384550" y="3955875"/>
            <a:ext cx="2181908" cy="1617226"/>
          </a:xfrm>
          <a:prstGeom prst="rect">
            <a:avLst/>
          </a:prstGeom>
          <a:blipFill>
            <a:blip r:embed="rId3"/>
            <a:stretch>
              <a:fillRect/>
            </a:stretch>
          </a:blipFill>
        </p:spPr>
      </p:sp>
      <p:sp>
        <p:nvSpPr>
          <p:cNvPr id="5" name="Shape 98"/>
          <p:cNvSpPr/>
          <p:nvPr/>
        </p:nvSpPr>
        <p:spPr>
          <a:xfrm>
            <a:off x="1175475" y="3845782"/>
            <a:ext cx="2269690" cy="1837411"/>
          </a:xfrm>
          <a:prstGeom prst="rect">
            <a:avLst/>
          </a:prstGeom>
          <a:blipFill>
            <a:blip r:embed="rId4"/>
            <a:stretch>
              <a:fillRect/>
            </a:stretch>
          </a:blipFill>
        </p:spPr>
      </p:sp>
      <p:sp>
        <p:nvSpPr>
          <p:cNvPr id="6" name="Shape 99"/>
          <p:cNvSpPr/>
          <p:nvPr/>
        </p:nvSpPr>
        <p:spPr>
          <a:xfrm>
            <a:off x="5475624" y="4579674"/>
            <a:ext cx="804138" cy="503205"/>
          </a:xfrm>
          <a:prstGeom prst="rect">
            <a:avLst/>
          </a:prstGeom>
          <a:blipFill>
            <a:blip r:embed="rId5"/>
            <a:stretch>
              <a:fillRect/>
            </a:stretch>
          </a:blipFill>
        </p:spPr>
      </p:sp>
      <p:sp>
        <p:nvSpPr>
          <p:cNvPr id="7" name="Shape 100"/>
          <p:cNvSpPr/>
          <p:nvPr/>
        </p:nvSpPr>
        <p:spPr>
          <a:xfrm>
            <a:off x="4872785" y="4597030"/>
            <a:ext cx="419406" cy="446390"/>
          </a:xfrm>
          <a:prstGeom prst="rect">
            <a:avLst/>
          </a:prstGeom>
          <a:blipFill>
            <a:blip r:embed="rId6"/>
            <a:stretch>
              <a:fillRect/>
            </a:stretch>
          </a:blipFill>
        </p:spPr>
      </p:sp>
      <p:sp>
        <p:nvSpPr>
          <p:cNvPr id="8" name="Shape 101"/>
          <p:cNvSpPr/>
          <p:nvPr/>
        </p:nvSpPr>
        <p:spPr>
          <a:xfrm>
            <a:off x="3445165" y="4119730"/>
            <a:ext cx="1310725" cy="1251425"/>
          </a:xfrm>
          <a:prstGeom prst="rect">
            <a:avLst/>
          </a:prstGeom>
          <a:blipFill>
            <a:blip r:embed="rId7"/>
            <a:stretch>
              <a:fillRect/>
            </a:stretch>
          </a:blipFill>
        </p:spPr>
      </p:sp>
      <p:pic>
        <p:nvPicPr>
          <p:cNvPr id="9" name="Picture 2">
            <a:hlinkClick r:id="rId8"/>
          </p:cNvPr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71246" y="3845781"/>
            <a:ext cx="3200353" cy="17993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0" name="Прямоугольник 9"/>
          <p:cNvSpPr/>
          <p:nvPr/>
        </p:nvSpPr>
        <p:spPr>
          <a:xfrm>
            <a:off x="3587261" y="36879"/>
            <a:ext cx="8604739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b="1" dirty="0">
                <a:solidFill>
                  <a:srgbClr val="FF5E0E"/>
                </a:solidFill>
                <a:latin typeface="PT Sans Narrow"/>
              </a:rPr>
              <a:t>«Модель всегда должна находиться на виду, чтобы о ней не забыли» </a:t>
            </a:r>
            <a:r>
              <a:rPr lang="en-US" b="1" dirty="0">
                <a:solidFill>
                  <a:srgbClr val="FF5E0E"/>
                </a:solidFill>
                <a:latin typeface="PT Sans Narrow"/>
              </a:rPr>
              <a:t>©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428881084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ru-RU" b="1" i="0" u="none" strike="noStrike" baseline="0" dirty="0">
                <a:solidFill>
                  <a:srgbClr val="FF5E0E"/>
                </a:solidFill>
                <a:latin typeface="PT Sans Narrow"/>
              </a:rPr>
              <a:t>Азбука визуализации </a:t>
            </a:r>
            <a:r>
              <a:rPr lang="ru-RU" b="1" dirty="0">
                <a:solidFill>
                  <a:srgbClr val="FF5E0E"/>
                </a:solidFill>
                <a:latin typeface="PT Sans Narrow"/>
              </a:rPr>
              <a:t>интеграции</a:t>
            </a:r>
            <a:endParaRPr lang="ru-RU" b="1" i="0" u="none" strike="noStrike" baseline="0" dirty="0">
              <a:solidFill>
                <a:srgbClr val="FF5E0E"/>
              </a:solidFill>
              <a:latin typeface="Cambria" panose="02040503050406030204" pitchFamily="18" charset="0"/>
            </a:endParaRP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1532570"/>
          </a:xfrm>
        </p:spPr>
        <p:txBody>
          <a:bodyPr>
            <a:normAutofit fontScale="85000" lnSpcReduction="10000"/>
          </a:bodyPr>
          <a:lstStyle/>
          <a:p>
            <a:pPr marR="0" lvl="0" rtl="0"/>
            <a:r>
              <a:rPr lang="ru-RU" b="0" i="0" u="none" strike="noStrike" baseline="0" dirty="0">
                <a:solidFill>
                  <a:srgbClr val="008575"/>
                </a:solidFill>
                <a:latin typeface="PT Sans Narrow"/>
              </a:rPr>
              <a:t>В результате отбора осталось несколько элементов для отображения: система, интерфейс, канал, тип данных, трансформатор.</a:t>
            </a:r>
          </a:p>
          <a:p>
            <a:pPr marR="0" lvl="0" rtl="0"/>
            <a:r>
              <a:rPr lang="ru-RU" b="0" i="0" u="none" strike="noStrike" baseline="0" dirty="0">
                <a:solidFill>
                  <a:srgbClr val="008575"/>
                </a:solidFill>
                <a:latin typeface="PT Sans Narrow"/>
              </a:rPr>
              <a:t>В терминах </a:t>
            </a:r>
            <a:r>
              <a:rPr lang="en-US" b="0" i="0" u="none" strike="noStrike" baseline="0" dirty="0">
                <a:solidFill>
                  <a:srgbClr val="008575"/>
                </a:solidFill>
                <a:latin typeface="PT Sans Narrow"/>
              </a:rPr>
              <a:t>ARIS</a:t>
            </a:r>
            <a:r>
              <a:rPr lang="ru-RU" b="0" i="0" u="none" strike="noStrike" baseline="0" dirty="0">
                <a:solidFill>
                  <a:srgbClr val="008575"/>
                </a:solidFill>
                <a:latin typeface="PT Sans Narrow"/>
              </a:rPr>
              <a:t> это: прикладная система, сообщение, интерфейс, сущность, программа</a:t>
            </a:r>
            <a:r>
              <a:rPr lang="ru-RU" b="0" i="0" u="none" strike="noStrike" dirty="0">
                <a:solidFill>
                  <a:srgbClr val="008575"/>
                </a:solidFill>
                <a:latin typeface="PT Sans Narrow"/>
              </a:rPr>
              <a:t> преобразования</a:t>
            </a:r>
            <a:r>
              <a:rPr lang="ru-RU" b="0" i="0" u="none" strike="noStrike" baseline="0" dirty="0">
                <a:solidFill>
                  <a:srgbClr val="008575"/>
                </a:solidFill>
                <a:latin typeface="PT Sans Narrow"/>
              </a:rPr>
              <a:t> соответственно.</a:t>
            </a:r>
          </a:p>
        </p:txBody>
      </p:sp>
      <p:pic>
        <p:nvPicPr>
          <p:cNvPr id="4" name="Рисунок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026400" y="5288682"/>
            <a:ext cx="3472229" cy="1023217"/>
          </a:xfrm>
          <a:prstGeom prst="rect">
            <a:avLst/>
          </a:prstGeom>
        </p:spPr>
      </p:pic>
      <p:sp>
        <p:nvSpPr>
          <p:cNvPr id="5" name="Shape 135"/>
          <p:cNvSpPr/>
          <p:nvPr/>
        </p:nvSpPr>
        <p:spPr>
          <a:xfrm>
            <a:off x="838200" y="3493132"/>
            <a:ext cx="10328670" cy="1518067"/>
          </a:xfrm>
          <a:prstGeom prst="rect">
            <a:avLst/>
          </a:prstGeom>
          <a:blipFill>
            <a:blip r:embed="rId4"/>
            <a:stretch>
              <a:fillRect/>
            </a:stretch>
          </a:blipFill>
        </p:spPr>
      </p:sp>
      <p:sp>
        <p:nvSpPr>
          <p:cNvPr id="7" name="Прямоугольник 6"/>
          <p:cNvSpPr/>
          <p:nvPr/>
        </p:nvSpPr>
        <p:spPr>
          <a:xfrm>
            <a:off x="5692650" y="180459"/>
            <a:ext cx="634109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b="1" dirty="0">
                <a:solidFill>
                  <a:srgbClr val="FF5E0E"/>
                </a:solidFill>
                <a:latin typeface="PT Sans Narrow"/>
              </a:rPr>
              <a:t>«Нас участники программы будут грамоте учить…» </a:t>
            </a:r>
            <a:r>
              <a:rPr lang="en-US" b="1" dirty="0">
                <a:solidFill>
                  <a:srgbClr val="FF5E0E"/>
                </a:solidFill>
                <a:latin typeface="PT Sans Narrow"/>
              </a:rPr>
              <a:t>©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999593597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marR="0" rtl="0"/>
            <a:r>
              <a:rPr lang="en-US" b="1" i="0" u="none" strike="noStrike" baseline="0" dirty="0">
                <a:solidFill>
                  <a:srgbClr val="FF5E0E"/>
                </a:solidFill>
                <a:latin typeface="PT Sans Narrow"/>
              </a:rPr>
              <a:t>Over</a:t>
            </a:r>
            <a:r>
              <a:rPr lang="ru-RU" b="1" i="0" u="none" strike="noStrike" baseline="0" dirty="0">
                <a:solidFill>
                  <a:srgbClr val="FF5E0E"/>
                </a:solidFill>
                <a:latin typeface="PT Sans Narrow"/>
              </a:rPr>
              <a:t> 1005</a:t>
            </a:r>
            <a:r>
              <a:rPr lang="ru-RU" b="1" i="0" u="none" strike="noStrike" baseline="0" dirty="0">
                <a:solidFill>
                  <a:srgbClr val="FF5E0E"/>
                </a:solidFill>
                <a:latin typeface="Cambria" panose="02040503050406030204" pitchFamily="18" charset="0"/>
              </a:rPr>
              <a:t>00</a:t>
            </a:r>
            <a:r>
              <a:rPr lang="ru-RU" b="1" i="0" u="none" strike="noStrike" baseline="0" dirty="0">
                <a:solidFill>
                  <a:srgbClr val="FF5E0E"/>
                </a:solidFill>
                <a:latin typeface="PT Sans Narrow"/>
              </a:rPr>
              <a:t> </a:t>
            </a:r>
            <a:r>
              <a:rPr lang="en-US" b="1" i="0" u="none" strike="noStrike" baseline="0" dirty="0">
                <a:solidFill>
                  <a:srgbClr val="FF5E0E"/>
                </a:solidFill>
                <a:latin typeface="PT Sans Narrow"/>
              </a:rPr>
              <a:t>ABAP</a:t>
            </a:r>
            <a:r>
              <a:rPr lang="ru-RU" b="1" i="0" u="none" strike="noStrike" baseline="0" dirty="0">
                <a:solidFill>
                  <a:srgbClr val="FF5E0E"/>
                </a:solidFill>
                <a:latin typeface="PT Sans Narrow"/>
              </a:rPr>
              <a:t>-прокси сведены в модели </a:t>
            </a:r>
            <a:r>
              <a:rPr lang="en-US" b="1" i="0" u="none" strike="noStrike" baseline="0" dirty="0">
                <a:solidFill>
                  <a:srgbClr val="FF5E0E"/>
                </a:solidFill>
                <a:latin typeface="PT Sans Narrow"/>
              </a:rPr>
              <a:t>ARIS </a:t>
            </a:r>
            <a:r>
              <a:rPr lang="ru-RU" b="1" dirty="0">
                <a:solidFill>
                  <a:srgbClr val="FF5E0E"/>
                </a:solidFill>
                <a:latin typeface="PT Sans Narrow"/>
              </a:rPr>
              <a:t>на </a:t>
            </a:r>
            <a:r>
              <a:rPr lang="en-US" b="1" i="0" u="none" strike="noStrike" baseline="0" dirty="0" err="1">
                <a:solidFill>
                  <a:srgbClr val="FF5E0E"/>
                </a:solidFill>
                <a:latin typeface="PT Sans Narrow"/>
              </a:rPr>
              <a:t>esworkplace</a:t>
            </a:r>
            <a:endParaRPr lang="ru-RU" b="1" i="0" u="none" strike="noStrike" baseline="0" dirty="0">
              <a:solidFill>
                <a:srgbClr val="FF5E0E"/>
              </a:solidFill>
              <a:latin typeface="Cambria" panose="02040503050406030204" pitchFamily="18" charset="0"/>
            </a:endParaRP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3239989"/>
          </a:xfrm>
        </p:spPr>
        <p:txBody>
          <a:bodyPr>
            <a:normAutofit/>
          </a:bodyPr>
          <a:lstStyle/>
          <a:p>
            <a:pPr marR="0" lvl="0" rtl="0"/>
            <a:r>
              <a:rPr lang="ru-RU" b="0" i="0" u="none" strike="noStrike" baseline="0" dirty="0">
                <a:solidFill>
                  <a:srgbClr val="008575"/>
                </a:solidFill>
                <a:latin typeface="PT Sans Narrow"/>
              </a:rPr>
              <a:t>Появилась надежда на методологию разработки интеграционных сценариев, как части проектирования бизнес процессов.</a:t>
            </a:r>
            <a:endParaRPr lang="ru-RU" b="0" i="0" u="none" strike="noStrike" baseline="0" dirty="0">
              <a:solidFill>
                <a:srgbClr val="008575"/>
              </a:solidFill>
              <a:latin typeface="Cambria" panose="02040503050406030204" pitchFamily="18" charset="0"/>
            </a:endParaRPr>
          </a:p>
        </p:txBody>
      </p:sp>
      <p:sp>
        <p:nvSpPr>
          <p:cNvPr id="4" name="Shape 108"/>
          <p:cNvSpPr/>
          <p:nvPr/>
        </p:nvSpPr>
        <p:spPr>
          <a:xfrm>
            <a:off x="7890141" y="3150953"/>
            <a:ext cx="3850254" cy="3015178"/>
          </a:xfrm>
          <a:prstGeom prst="rect">
            <a:avLst/>
          </a:prstGeom>
          <a:blipFill>
            <a:blip r:embed="rId3"/>
            <a:stretch>
              <a:fillRect/>
            </a:stretch>
          </a:blipFill>
        </p:spPr>
      </p:sp>
      <p:sp>
        <p:nvSpPr>
          <p:cNvPr id="5" name="Shape 116"/>
          <p:cNvSpPr/>
          <p:nvPr/>
        </p:nvSpPr>
        <p:spPr>
          <a:xfrm>
            <a:off x="4249781" y="3150953"/>
            <a:ext cx="3463660" cy="2031292"/>
          </a:xfrm>
          <a:prstGeom prst="rect">
            <a:avLst/>
          </a:prstGeom>
          <a:blipFill>
            <a:blip r:embed="rId4"/>
            <a:stretch>
              <a:fillRect/>
            </a:stretch>
          </a:blipFill>
        </p:spPr>
      </p:sp>
      <p:sp>
        <p:nvSpPr>
          <p:cNvPr id="6" name="Shape 117"/>
          <p:cNvSpPr/>
          <p:nvPr/>
        </p:nvSpPr>
        <p:spPr>
          <a:xfrm>
            <a:off x="451605" y="3150953"/>
            <a:ext cx="3621476" cy="2049598"/>
          </a:xfrm>
          <a:prstGeom prst="rect">
            <a:avLst/>
          </a:prstGeom>
          <a:blipFill>
            <a:blip r:embed="rId5"/>
            <a:stretch>
              <a:fillRect/>
            </a:stretch>
          </a:blipFill>
        </p:spPr>
      </p:sp>
      <p:sp>
        <p:nvSpPr>
          <p:cNvPr id="7" name="Прямоугольник 6"/>
          <p:cNvSpPr/>
          <p:nvPr/>
        </p:nvSpPr>
        <p:spPr>
          <a:xfrm>
            <a:off x="9231113" y="71716"/>
            <a:ext cx="283846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b="1" dirty="0">
                <a:solidFill>
                  <a:srgbClr val="FF5E0E"/>
                </a:solidFill>
                <a:latin typeface="PT Sans Narrow"/>
              </a:rPr>
              <a:t>«Большие надежды» </a:t>
            </a:r>
            <a:r>
              <a:rPr lang="en-US" b="1" dirty="0">
                <a:solidFill>
                  <a:srgbClr val="FF5E0E"/>
                </a:solidFill>
                <a:latin typeface="PT Sans Narrow"/>
              </a:rPr>
              <a:t>©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36370702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ru-RU" b="1" i="0" u="none" strike="noStrike" baseline="0" dirty="0">
                <a:solidFill>
                  <a:srgbClr val="FF5E0E"/>
                </a:solidFill>
                <a:latin typeface="PT Sans Narrow"/>
              </a:rPr>
              <a:t>Статья </a:t>
            </a:r>
            <a:r>
              <a:rPr lang="en-US" b="1" i="0" u="none" strike="noStrike" baseline="0" dirty="0">
                <a:solidFill>
                  <a:srgbClr val="FF5E0E"/>
                </a:solidFill>
                <a:latin typeface="PT Sans Narrow"/>
              </a:rPr>
              <a:t>Deep</a:t>
            </a:r>
            <a:r>
              <a:rPr lang="ru-RU" b="1" i="0" u="none" strike="noStrike" baseline="0" dirty="0">
                <a:solidFill>
                  <a:srgbClr val="FF5E0E"/>
                </a:solidFill>
                <a:latin typeface="PT Sans Narrow"/>
              </a:rPr>
              <a:t> </a:t>
            </a:r>
            <a:r>
              <a:rPr lang="en-US" b="1" i="0" u="none" strike="noStrike" baseline="0" dirty="0">
                <a:solidFill>
                  <a:srgbClr val="FF5E0E"/>
                </a:solidFill>
                <a:latin typeface="PT Sans Narrow"/>
              </a:rPr>
              <a:t>dive</a:t>
            </a:r>
            <a:r>
              <a:rPr lang="ru-RU" b="1" i="0" u="none" strike="noStrike" baseline="0" dirty="0">
                <a:solidFill>
                  <a:srgbClr val="FF5E0E"/>
                </a:solidFill>
                <a:latin typeface="PT Sans Narrow"/>
              </a:rPr>
              <a:t> </a:t>
            </a:r>
            <a:r>
              <a:rPr lang="en-US" b="1" i="0" u="none" strike="noStrike" baseline="0" dirty="0">
                <a:solidFill>
                  <a:srgbClr val="FF5E0E"/>
                </a:solidFill>
                <a:latin typeface="PT Sans Narrow"/>
              </a:rPr>
              <a:t>into</a:t>
            </a:r>
            <a:r>
              <a:rPr lang="ru-RU" b="1" i="0" u="none" strike="noStrike" baseline="0" dirty="0">
                <a:solidFill>
                  <a:srgbClr val="FF5E0E"/>
                </a:solidFill>
                <a:latin typeface="PT Sans Narrow"/>
              </a:rPr>
              <a:t> </a:t>
            </a:r>
            <a:r>
              <a:rPr lang="en-US" b="1" i="0" u="none" strike="noStrike" baseline="0" dirty="0">
                <a:solidFill>
                  <a:srgbClr val="FF5E0E"/>
                </a:solidFill>
                <a:latin typeface="PT Sans Narrow"/>
              </a:rPr>
              <a:t>ESR</a:t>
            </a:r>
            <a:r>
              <a:rPr lang="ru-RU" b="1" i="0" u="none" strike="noStrike" baseline="0" dirty="0">
                <a:solidFill>
                  <a:srgbClr val="FF5E0E"/>
                </a:solidFill>
                <a:latin typeface="PT Sans Narrow"/>
              </a:rPr>
              <a:t> - отправная точка в тупик </a:t>
            </a:r>
            <a:r>
              <a:rPr lang="en-US" b="1" i="0" u="none" strike="noStrike" baseline="0" dirty="0">
                <a:solidFill>
                  <a:srgbClr val="FF5E0E"/>
                </a:solidFill>
                <a:latin typeface="PT Sans Narrow"/>
              </a:rPr>
              <a:t>SAP</a:t>
            </a:r>
            <a:r>
              <a:rPr lang="ru-RU" b="1" i="0" u="none" strike="noStrike" baseline="0" dirty="0">
                <a:solidFill>
                  <a:srgbClr val="FF5E0E"/>
                </a:solidFill>
                <a:latin typeface="PT Sans Narrow"/>
              </a:rPr>
              <a:t> </a:t>
            </a:r>
            <a:r>
              <a:rPr lang="en-US" b="1" i="0" u="none" strike="noStrike" baseline="0" dirty="0">
                <a:solidFill>
                  <a:srgbClr val="FF5E0E"/>
                </a:solidFill>
                <a:latin typeface="PT Sans Narrow"/>
              </a:rPr>
              <a:t>SOA</a:t>
            </a:r>
            <a:r>
              <a:rPr lang="ru-RU" b="1" i="0" u="none" strike="noStrike" baseline="0" dirty="0">
                <a:solidFill>
                  <a:srgbClr val="FF5E0E"/>
                </a:solidFill>
                <a:latin typeface="PT Sans Narrow"/>
              </a:rPr>
              <a:t> </a:t>
            </a:r>
            <a:r>
              <a:rPr lang="en-US" b="1" i="0" u="none" strike="noStrike" baseline="0" dirty="0">
                <a:solidFill>
                  <a:srgbClr val="FF5E0E"/>
                </a:solidFill>
                <a:latin typeface="PT Sans Narrow"/>
              </a:rPr>
              <a:t>SOAP</a:t>
            </a:r>
            <a:r>
              <a:rPr lang="en-US" b="1" dirty="0">
                <a:solidFill>
                  <a:srgbClr val="FF5E0E"/>
                </a:solidFill>
                <a:latin typeface="PT Sans Narrow"/>
              </a:rPr>
              <a:t> </a:t>
            </a:r>
            <a:endParaRPr lang="ru-RU" b="1" i="0" u="none" strike="noStrike" baseline="0" dirty="0">
              <a:solidFill>
                <a:srgbClr val="FF5E0E"/>
              </a:solidFill>
              <a:latin typeface="Cambria" panose="02040503050406030204" pitchFamily="18" charset="0"/>
            </a:endParaRP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R="0" lvl="0" rtl="0"/>
            <a:r>
              <a:rPr lang="ru-RU" b="0" i="0" u="none" strike="noStrike" baseline="0" dirty="0">
                <a:solidFill>
                  <a:srgbClr val="008575"/>
                </a:solidFill>
                <a:latin typeface="PT Sans Narrow"/>
              </a:rPr>
              <a:t>В статье «</a:t>
            </a:r>
            <a:r>
              <a:rPr lang="ru-RU" b="0" i="0" u="none" strike="noStrike" baseline="0" dirty="0" err="1">
                <a:solidFill>
                  <a:srgbClr val="008575"/>
                </a:solidFill>
                <a:latin typeface="PT Sans Narrow"/>
              </a:rPr>
              <a:t>Deep</a:t>
            </a:r>
            <a:r>
              <a:rPr lang="ru-RU" b="0" i="0" u="none" strike="noStrike" baseline="0" dirty="0">
                <a:solidFill>
                  <a:srgbClr val="008575"/>
                </a:solidFill>
                <a:latin typeface="PT Sans Narrow"/>
              </a:rPr>
              <a:t> </a:t>
            </a:r>
            <a:r>
              <a:rPr lang="ru-RU" b="0" i="0" u="none" strike="noStrike" baseline="0" dirty="0" err="1">
                <a:solidFill>
                  <a:srgbClr val="008575"/>
                </a:solidFill>
                <a:latin typeface="PT Sans Narrow"/>
              </a:rPr>
              <a:t>dive</a:t>
            </a:r>
            <a:r>
              <a:rPr lang="ru-RU" b="0" i="0" u="none" strike="noStrike" baseline="0" dirty="0">
                <a:solidFill>
                  <a:srgbClr val="008575"/>
                </a:solidFill>
                <a:latin typeface="PT Sans Narrow"/>
              </a:rPr>
              <a:t> </a:t>
            </a:r>
            <a:r>
              <a:rPr lang="ru-RU" b="0" i="0" u="none" strike="noStrike" baseline="0" dirty="0" err="1">
                <a:solidFill>
                  <a:srgbClr val="008575"/>
                </a:solidFill>
                <a:latin typeface="PT Sans Narrow"/>
              </a:rPr>
              <a:t>into</a:t>
            </a:r>
            <a:r>
              <a:rPr lang="ru-RU" b="0" i="0" u="none" strike="noStrike" baseline="0" dirty="0">
                <a:solidFill>
                  <a:srgbClr val="008575"/>
                </a:solidFill>
                <a:latin typeface="PT Sans Narrow"/>
              </a:rPr>
              <a:t> ESR» мы погрузились в чудный новый мир, где интеграционные соединения проектировались заранее и там, где необходимо.</a:t>
            </a:r>
            <a:endParaRPr lang="ru-RU" b="0" i="0" u="none" strike="noStrike" baseline="0" dirty="0">
              <a:solidFill>
                <a:srgbClr val="008575"/>
              </a:solidFill>
              <a:latin typeface="Cambria" panose="02040503050406030204" pitchFamily="18" charset="0"/>
            </a:endParaRPr>
          </a:p>
        </p:txBody>
      </p:sp>
      <p:sp>
        <p:nvSpPr>
          <p:cNvPr id="4" name="Shape 336"/>
          <p:cNvSpPr/>
          <p:nvPr/>
        </p:nvSpPr>
        <p:spPr>
          <a:xfrm>
            <a:off x="7511271" y="3210689"/>
            <a:ext cx="3909292" cy="2615118"/>
          </a:xfrm>
          <a:prstGeom prst="rect">
            <a:avLst/>
          </a:prstGeom>
          <a:blipFill>
            <a:blip r:embed="rId3"/>
            <a:stretch>
              <a:fillRect/>
            </a:stretch>
          </a:blipFill>
        </p:spPr>
      </p:sp>
      <p:sp>
        <p:nvSpPr>
          <p:cNvPr id="5" name="Прямоугольник 4"/>
          <p:cNvSpPr/>
          <p:nvPr/>
        </p:nvSpPr>
        <p:spPr>
          <a:xfrm>
            <a:off x="1086338" y="4625478"/>
            <a:ext cx="6096000" cy="1200329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"</a:t>
            </a:r>
            <a:r>
              <a:rPr lang="en" b="1" dirty="0">
                <a:solidFill>
                  <a:srgbClr val="EFAB00"/>
                </a:solidFill>
                <a:latin typeface="Arial"/>
                <a:ea typeface="Arial"/>
                <a:cs typeface="Arial"/>
                <a:sym typeface="Arial"/>
              </a:rPr>
              <a:t>HOW TO MODEL AND DESIGN ENTERPRISE SERVICES IN ESR710</a:t>
            </a:r>
            <a:r>
              <a:rPr lang="en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"  (</a:t>
            </a:r>
            <a:r>
              <a:rPr lang="en" i="1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автор</a:t>
            </a:r>
            <a:r>
              <a:rPr lang="en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 </a:t>
            </a:r>
            <a:r>
              <a:rPr lang="en" b="1" dirty="0">
                <a:solidFill>
                  <a:srgbClr val="666666"/>
                </a:solidFill>
                <a:latin typeface="arial"/>
                <a:ea typeface="arial"/>
                <a:cs typeface="arial"/>
                <a:sym typeface="arial"/>
              </a:rPr>
              <a:t>Kevin Liu</a:t>
            </a:r>
            <a:r>
              <a:rPr lang="en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, </a:t>
            </a:r>
            <a:r>
              <a:rPr lang="en" b="1" dirty="0">
                <a:solidFill>
                  <a:srgbClr val="666666"/>
                </a:solidFill>
                <a:latin typeface="arial"/>
                <a:ea typeface="arial"/>
                <a:cs typeface="arial"/>
                <a:sym typeface="arial"/>
              </a:rPr>
              <a:t> </a:t>
            </a:r>
            <a:r>
              <a:rPr lang="en" u="sng" dirty="0">
                <a:solidFill>
                  <a:srgbClr val="0000FF"/>
                </a:solidFill>
                <a:latin typeface="Arial"/>
                <a:ea typeface="Arial"/>
                <a:cs typeface="Arial"/>
                <a:sym typeface="Arial"/>
                <a:hlinkClick r:id="rId4"/>
              </a:rPr>
              <a:t>http://www.sdn.sap.com/irj/scn/index?rid=/library/uuid/b0243748-acbb-2a10-0fa7-ba7a353ae668</a:t>
            </a:r>
            <a:r>
              <a:rPr lang="en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).</a:t>
            </a:r>
          </a:p>
        </p:txBody>
      </p:sp>
      <p:sp>
        <p:nvSpPr>
          <p:cNvPr id="6" name="Прямоугольник 5"/>
          <p:cNvSpPr/>
          <p:nvPr/>
        </p:nvSpPr>
        <p:spPr>
          <a:xfrm>
            <a:off x="1086338" y="3350992"/>
            <a:ext cx="6096000" cy="923330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"</a:t>
            </a:r>
            <a:r>
              <a:rPr lang="en" b="1" dirty="0">
                <a:solidFill>
                  <a:srgbClr val="EFAB00"/>
                </a:solidFill>
                <a:latin typeface="Arial"/>
                <a:ea typeface="Arial"/>
                <a:cs typeface="Arial"/>
                <a:sym typeface="Arial"/>
              </a:rPr>
              <a:t>DEEP DIVE INTO THE ENTERPRISE SERVICES REPOSITORY</a:t>
            </a:r>
            <a:r>
              <a:rPr lang="en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"  (</a:t>
            </a:r>
            <a:r>
              <a:rPr lang="en" i="1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см.</a:t>
            </a:r>
            <a:r>
              <a:rPr lang="en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 </a:t>
            </a:r>
            <a:r>
              <a:rPr lang="en" u="sng" dirty="0">
                <a:solidFill>
                  <a:srgbClr val="0000FF"/>
                </a:solidFill>
                <a:latin typeface="Arial"/>
                <a:ea typeface="Arial"/>
                <a:cs typeface="Arial"/>
                <a:sym typeface="Arial"/>
                <a:hlinkClick r:id="rId5"/>
              </a:rPr>
              <a:t>http://www.sdn.sap.com/irj/scn/index?rid=/library/uuid/c0f90f22-678c-2a10-91a0-f1f1bf7ff191</a:t>
            </a:r>
            <a:r>
              <a:rPr lang="en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).</a:t>
            </a:r>
          </a:p>
        </p:txBody>
      </p:sp>
      <p:sp>
        <p:nvSpPr>
          <p:cNvPr id="7" name="Прямоугольник 6"/>
          <p:cNvSpPr/>
          <p:nvPr/>
        </p:nvSpPr>
        <p:spPr>
          <a:xfrm>
            <a:off x="9465917" y="45522"/>
            <a:ext cx="254749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dirty="0">
                <a:solidFill>
                  <a:srgbClr val="FF5E0E"/>
                </a:solidFill>
                <a:latin typeface="PT Sans Narrow"/>
              </a:rPr>
              <a:t>“Road to Nowhere” ©</a:t>
            </a:r>
            <a:endParaRPr lang="ru-RU" dirty="0"/>
          </a:p>
        </p:txBody>
      </p:sp>
      <p:sp>
        <p:nvSpPr>
          <p:cNvPr id="8" name="Пятно 1 7"/>
          <p:cNvSpPr/>
          <p:nvPr/>
        </p:nvSpPr>
        <p:spPr>
          <a:xfrm>
            <a:off x="9283578" y="809075"/>
            <a:ext cx="2729831" cy="1256440"/>
          </a:xfrm>
          <a:prstGeom prst="irregularSeal1">
            <a:avLst/>
          </a:prstGeom>
          <a:solidFill>
            <a:srgbClr val="92D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1200" dirty="0"/>
              <a:t>План-Факт почти реализован</a:t>
            </a:r>
          </a:p>
        </p:txBody>
      </p:sp>
    </p:spTree>
    <p:extLst>
      <p:ext uri="{BB962C8B-B14F-4D97-AF65-F5344CB8AC3E}">
        <p14:creationId xmlns:p14="http://schemas.microsoft.com/office/powerpoint/2010/main" val="2040320095"/>
      </p:ext>
    </p:extLst>
  </p:cSld>
  <p:clrMapOvr>
    <a:masterClrMapping/>
  </p:clrMapOvr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4610</TotalTime>
  <Words>2940</Words>
  <Application>Microsoft Office PowerPoint</Application>
  <PresentationFormat>Widescreen</PresentationFormat>
  <Paragraphs>305</Paragraphs>
  <Slides>28</Slides>
  <Notes>20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8</vt:i4>
      </vt:variant>
    </vt:vector>
  </HeadingPairs>
  <TitlesOfParts>
    <vt:vector size="36" baseType="lpstr">
      <vt:lpstr>Arial</vt:lpstr>
      <vt:lpstr>Arial</vt:lpstr>
      <vt:lpstr>Calibri</vt:lpstr>
      <vt:lpstr>Calibri Light</vt:lpstr>
      <vt:lpstr>Cambria</vt:lpstr>
      <vt:lpstr>PT Sans Narrow</vt:lpstr>
      <vt:lpstr>Тема Office</vt:lpstr>
      <vt:lpstr>Visio</vt:lpstr>
      <vt:lpstr>Visualization.  Future in the past.</vt:lpstr>
      <vt:lpstr>Участники</vt:lpstr>
      <vt:lpstr>Карта в истории человечества</vt:lpstr>
      <vt:lpstr>Enterprise Integration Patterns  и её значение для визуализации</vt:lpstr>
      <vt:lpstr>Excel для генерации типов данных в ESR и получения статусов из ID</vt:lpstr>
      <vt:lpstr>Появление встроенного ARIS в PI - работа с моделями стала реальностью!</vt:lpstr>
      <vt:lpstr>Азбука визуализации интеграции</vt:lpstr>
      <vt:lpstr>Over 100500 ABAP-прокси сведены в модели ARIS на esworkplace</vt:lpstr>
      <vt:lpstr>Статья Deep dive into ESR - отправная точка в тупик SAP SOA SOAP </vt:lpstr>
      <vt:lpstr>SAP vs ARIS</vt:lpstr>
      <vt:lpstr>Рассвет Power Designer и его закат вручную</vt:lpstr>
      <vt:lpstr>Скрещивание solman и PO. Два других вечных вопроса: Как и Зачем?</vt:lpstr>
      <vt:lpstr>Куда бедному крестьянину податься?</vt:lpstr>
      <vt:lpstr>Выгрузка конфигурации и разработок PI (всё в огромный xml!)</vt:lpstr>
      <vt:lpstr>PowerPoint Presentation</vt:lpstr>
      <vt:lpstr>Integration Visibility</vt:lpstr>
      <vt:lpstr>Megamap</vt:lpstr>
      <vt:lpstr>Какой xml представит интеграцию?</vt:lpstr>
      <vt:lpstr>Megamap для всех</vt:lpstr>
      <vt:lpstr>Оживление графа</vt:lpstr>
      <vt:lpstr>Жизненный цикл интеграции</vt:lpstr>
      <vt:lpstr>Новый инструмент для описания архитектуры от SAP в облаке</vt:lpstr>
      <vt:lpstr>Нужна ли карта пиратских сокровищ в эпоху REST API?</vt:lpstr>
      <vt:lpstr>Вопросы и ответы</vt:lpstr>
      <vt:lpstr>Темы для хайпа и мозгов…ого штурма</vt:lpstr>
      <vt:lpstr>Big-Data для интеграции</vt:lpstr>
      <vt:lpstr>Machine-Learning для интеграции</vt:lpstr>
      <vt:lpstr>Block-Chain для интеграции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Visualisation. Future in the past.</dc:title>
  <dc:creator>Олейников Андрей Владимирович</dc:creator>
  <cp:lastModifiedBy>Kuznetsov, Ilya</cp:lastModifiedBy>
  <cp:revision>274</cp:revision>
  <dcterms:created xsi:type="dcterms:W3CDTF">2019-08-14T11:18:14Z</dcterms:created>
  <dcterms:modified xsi:type="dcterms:W3CDTF">2019-09-05T12:55:05Z</dcterms:modified>
</cp:coreProperties>
</file>